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charts/style11.xml" ContentType="application/vnd.ms-office.chartstyle+xml"/>
  <Override PartName="/word/charts/colors11.xml" ContentType="application/vnd.ms-office.chartcolorstyle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charts/style12.xml" ContentType="application/vnd.ms-office.chartstyle+xml"/>
  <Override PartName="/word/charts/colors12.xml" ContentType="application/vnd.ms-office.chartcolorstyle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style13.xml" ContentType="application/vnd.ms-office.chartstyle+xml"/>
  <Override PartName="/word/charts/colors13.xml" ContentType="application/vnd.ms-office.chartcolorstyle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charts/style14.xml" ContentType="application/vnd.ms-office.chartstyle+xml"/>
  <Override PartName="/word/charts/colors14.xml" ContentType="application/vnd.ms-office.chartcolorstyle+xml"/>
  <Override PartName="/word/theme/themeOverride14.xml" ContentType="application/vnd.openxmlformats-officedocument.themeOverride+xml"/>
  <Override PartName="/word/charts/chart15.xml" ContentType="application/vnd.openxmlformats-officedocument.drawingml.chart+xml"/>
  <Override PartName="/word/charts/style15.xml" ContentType="application/vnd.ms-office.chartstyle+xml"/>
  <Override PartName="/word/charts/colors15.xml" ContentType="application/vnd.ms-office.chartcolorstyle+xml"/>
  <Override PartName="/word/theme/themeOverride15.xml" ContentType="application/vnd.openxmlformats-officedocument.themeOverride+xml"/>
  <Override PartName="/word/charts/chart16.xml" ContentType="application/vnd.openxmlformats-officedocument.drawingml.chart+xml"/>
  <Override PartName="/word/charts/style16.xml" ContentType="application/vnd.ms-office.chartstyle+xml"/>
  <Override PartName="/word/charts/colors16.xml" ContentType="application/vnd.ms-office.chartcolorstyle+xml"/>
  <Override PartName="/word/theme/themeOverride16.xml" ContentType="application/vnd.openxmlformats-officedocument.themeOverride+xml"/>
  <Override PartName="/word/charts/chart17.xml" ContentType="application/vnd.openxmlformats-officedocument.drawingml.chart+xml"/>
  <Override PartName="/word/charts/style17.xml" ContentType="application/vnd.ms-office.chartstyle+xml"/>
  <Override PartName="/word/charts/colors17.xml" ContentType="application/vnd.ms-office.chartcolorstyle+xml"/>
  <Override PartName="/word/theme/themeOverride17.xml" ContentType="application/vnd.openxmlformats-officedocument.themeOverride+xml"/>
  <Override PartName="/word/charts/chart18.xml" ContentType="application/vnd.openxmlformats-officedocument.drawingml.chart+xml"/>
  <Override PartName="/word/charts/style18.xml" ContentType="application/vnd.ms-office.chartstyle+xml"/>
  <Override PartName="/word/charts/colors18.xml" ContentType="application/vnd.ms-office.chartcolorstyle+xml"/>
  <Override PartName="/word/theme/themeOverride18.xml" ContentType="application/vnd.openxmlformats-officedocument.themeOverride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617843" cy="729346"/>
            <wp:effectExtent l="0" t="0" r="1905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612" cy="754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3905502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3905503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3905504"/>
      <w:proofErr w:type="spellStart"/>
      <w:r>
        <w:t>Repository</w:t>
      </w:r>
      <w:bookmarkEnd w:id="8"/>
      <w:bookmarkEnd w:id="9"/>
      <w:bookmarkEnd w:id="10"/>
      <w:bookmarkEnd w:id="11"/>
      <w:proofErr w:type="spellEnd"/>
    </w:p>
    <w:p w:rsidR="00835FC6" w:rsidRPr="00C3468C" w:rsidRDefault="002B03AA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3905505"/>
      <w:r>
        <w:lastRenderedPageBreak/>
        <w:t>Sommario</w:t>
      </w:r>
      <w:bookmarkEnd w:id="12"/>
      <w:bookmarkEnd w:id="13"/>
    </w:p>
    <w:p w:rsidR="000A6A0F" w:rsidRDefault="007776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3905502" w:history="1">
        <w:r w:rsidR="000A6A0F" w:rsidRPr="00871F1D">
          <w:rPr>
            <w:rStyle w:val="Collegamentoipertestuale"/>
            <w:noProof/>
          </w:rPr>
          <w:t>Corso didattico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2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1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2B03A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3" w:history="1">
        <w:r w:rsidR="000A6A0F" w:rsidRPr="00871F1D">
          <w:rPr>
            <w:rStyle w:val="Collegamentoipertestuale"/>
            <w:noProof/>
          </w:rPr>
          <w:t>Gruppo di lavoro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3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1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2B03A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4" w:history="1">
        <w:r w:rsidR="000A6A0F" w:rsidRPr="00871F1D">
          <w:rPr>
            <w:rStyle w:val="Collegamentoipertestuale"/>
            <w:noProof/>
          </w:rPr>
          <w:t>Repository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4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1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2B03A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5" w:history="1">
        <w:r w:rsidR="000A6A0F" w:rsidRPr="00871F1D">
          <w:rPr>
            <w:rStyle w:val="Collegamentoipertestuale"/>
            <w:noProof/>
          </w:rPr>
          <w:t>Sommario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5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2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2B03A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6" w:history="1">
        <w:r w:rsidR="000A6A0F" w:rsidRPr="00871F1D">
          <w:rPr>
            <w:rStyle w:val="Collegamentoipertestuale"/>
            <w:noProof/>
          </w:rPr>
          <w:t>Introduzione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6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3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2B03A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7" w:history="1">
        <w:r w:rsidR="000A6A0F" w:rsidRPr="00871F1D">
          <w:rPr>
            <w:rStyle w:val="Collegamentoipertestuale"/>
            <w:noProof/>
          </w:rPr>
          <w:t>Elenco argomenti di interesse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7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4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2B03A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8" w:history="1">
        <w:r w:rsidR="000A6A0F" w:rsidRPr="00871F1D">
          <w:rPr>
            <w:rStyle w:val="Collegamentoipertestuale"/>
            <w:noProof/>
          </w:rPr>
          <w:t>Costruzione del ground truth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8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5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2B03A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09" w:history="1">
        <w:r w:rsidR="000A6A0F" w:rsidRPr="00871F1D">
          <w:rPr>
            <w:rStyle w:val="Collegamentoipertestuale"/>
            <w:noProof/>
          </w:rPr>
          <w:t>Rappresentazione dello spazio di ricerca con grafo e ricerca soluzioni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09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8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2B03A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10" w:history="1">
        <w:r w:rsidR="000A6A0F" w:rsidRPr="00871F1D">
          <w:rPr>
            <w:rStyle w:val="Collegamentoipertestuale"/>
            <w:noProof/>
          </w:rPr>
          <w:t>Apprendimento Supervisionato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10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16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2B03A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11" w:history="1">
        <w:r w:rsidR="000A6A0F" w:rsidRPr="00871F1D">
          <w:rPr>
            <w:rStyle w:val="Collegamentoipertestuale"/>
            <w:noProof/>
          </w:rPr>
          <w:t>Ragionamento relazionale, Web Semantico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11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20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2B03A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12" w:history="1">
        <w:r w:rsidR="000A6A0F" w:rsidRPr="00871F1D">
          <w:rPr>
            <w:rStyle w:val="Collegamentoipertestuale"/>
            <w:noProof/>
          </w:rPr>
          <w:t>Rete Bayesiana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12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28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2B03A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13" w:history="1">
        <w:r w:rsidR="000A6A0F" w:rsidRPr="00871F1D">
          <w:rPr>
            <w:rStyle w:val="Collegamentoipertestuale"/>
            <w:noProof/>
          </w:rPr>
          <w:t>Conclusioni e sviluppi futuri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13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34</w:t>
        </w:r>
        <w:r w:rsidR="000A6A0F">
          <w:rPr>
            <w:noProof/>
            <w:webHidden/>
          </w:rPr>
          <w:fldChar w:fldCharType="end"/>
        </w:r>
      </w:hyperlink>
    </w:p>
    <w:p w:rsidR="000A6A0F" w:rsidRDefault="002B03AA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905514" w:history="1">
        <w:r w:rsidR="000A6A0F" w:rsidRPr="00871F1D">
          <w:rPr>
            <w:rStyle w:val="Collegamentoipertestuale"/>
            <w:noProof/>
          </w:rPr>
          <w:t>Bibliografia</w:t>
        </w:r>
        <w:r w:rsidR="000A6A0F">
          <w:rPr>
            <w:noProof/>
            <w:webHidden/>
          </w:rPr>
          <w:tab/>
        </w:r>
        <w:r w:rsidR="000A6A0F">
          <w:rPr>
            <w:noProof/>
            <w:webHidden/>
          </w:rPr>
          <w:fldChar w:fldCharType="begin"/>
        </w:r>
        <w:r w:rsidR="000A6A0F">
          <w:rPr>
            <w:noProof/>
            <w:webHidden/>
          </w:rPr>
          <w:instrText xml:space="preserve"> PAGEREF _Toc153905514 \h </w:instrText>
        </w:r>
        <w:r w:rsidR="000A6A0F">
          <w:rPr>
            <w:noProof/>
            <w:webHidden/>
          </w:rPr>
        </w:r>
        <w:r w:rsidR="000A6A0F">
          <w:rPr>
            <w:noProof/>
            <w:webHidden/>
          </w:rPr>
          <w:fldChar w:fldCharType="separate"/>
        </w:r>
        <w:r w:rsidR="000A6A0F">
          <w:rPr>
            <w:noProof/>
            <w:webHidden/>
          </w:rPr>
          <w:t>36</w:t>
        </w:r>
        <w:r w:rsidR="000A6A0F"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4" w:name="_Toc147679472"/>
      <w:bookmarkStart w:id="15" w:name="_Toc147679540"/>
      <w:bookmarkStart w:id="16" w:name="_Toc150282041"/>
      <w:bookmarkStart w:id="17" w:name="_Toc153905506"/>
      <w:r>
        <w:lastRenderedPageBreak/>
        <w:t>Introduzione</w:t>
      </w:r>
      <w:bookmarkEnd w:id="14"/>
      <w:bookmarkEnd w:id="15"/>
      <w:bookmarkEnd w:id="16"/>
      <w:bookmarkEnd w:id="17"/>
    </w:p>
    <w:p w:rsidR="002F2E49" w:rsidRDefault="002F2E49" w:rsidP="002F2E49">
      <w:pPr>
        <w:pStyle w:val="Titolo2"/>
      </w:pPr>
      <w:bookmarkStart w:id="18" w:name="_Toc147679473"/>
      <w:bookmarkStart w:id="19" w:name="_Toc150282042"/>
      <w:r>
        <w:t xml:space="preserve">Idea </w:t>
      </w:r>
      <w:bookmarkEnd w:id="18"/>
      <w:r w:rsidR="00263704">
        <w:t>del progetto</w:t>
      </w:r>
      <w:bookmarkEnd w:id="19"/>
    </w:p>
    <w:p w:rsidR="00926630" w:rsidRDefault="00F30D98" w:rsidP="00F30D98">
      <w:r w:rsidRPr="00845038">
        <w:t>L’idea di fondo</w:t>
      </w:r>
      <w:r>
        <w:t xml:space="preserve"> </w:t>
      </w:r>
      <w:r w:rsidR="00743721">
        <w:t xml:space="preserve">da cui si è partiti </w:t>
      </w:r>
      <w:r>
        <w:t>è</w:t>
      </w:r>
      <w:r w:rsidR="00A31FD9">
        <w:t xml:space="preserve"> l’applicazione di alcuni metodi di Ingegneria della Conosce</w:t>
      </w:r>
      <w:r w:rsidR="00487B11">
        <w:t xml:space="preserve">nza su un dominio di interesse, </w:t>
      </w:r>
      <w:r w:rsidR="00E44CEB">
        <w:t xml:space="preserve">l’usabilità di una pagina web. Si va prima </w:t>
      </w:r>
      <w:r w:rsidR="00743721">
        <w:t xml:space="preserve">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 xml:space="preserve">aggiornate a </w:t>
      </w:r>
      <w:r w:rsidR="00922CEF">
        <w:t>novembre</w:t>
      </w:r>
      <w:r w:rsidR="007D469C">
        <w:t xml:space="preserve"> 2023</w:t>
      </w:r>
      <w:r w:rsidR="00A31FD9">
        <w:t>).</w:t>
      </w:r>
    </w:p>
    <w:p w:rsidR="002F2E49" w:rsidRDefault="00471C09" w:rsidP="002F2E49">
      <w:pPr>
        <w:pStyle w:val="Titolo2"/>
      </w:pPr>
      <w:bookmarkStart w:id="20" w:name="_Toc147679474"/>
      <w:bookmarkStart w:id="21" w:name="_Toc150282043"/>
      <w:r>
        <w:t>Metriche</w:t>
      </w:r>
      <w:r w:rsidR="00AA72A6">
        <w:t xml:space="preserve"> di usabilità</w:t>
      </w:r>
      <w:r>
        <w:t xml:space="preserve"> </w:t>
      </w:r>
      <w:bookmarkEnd w:id="20"/>
      <w:r w:rsidR="00AA72A6">
        <w:t>già esistenti</w:t>
      </w:r>
      <w:bookmarkEnd w:id="21"/>
    </w:p>
    <w:p w:rsidR="00E175AB" w:rsidRDefault="00AA41A3" w:rsidP="00F30D98">
      <w:r>
        <w:t xml:space="preserve">Le </w:t>
      </w:r>
      <w:r w:rsidRPr="00845038">
        <w:t>metriche rilevanti proposte in letteratura</w:t>
      </w:r>
      <w:r w:rsidR="00D6776D">
        <w:t xml:space="preserve"> e che</w:t>
      </w:r>
      <w:r w:rsidR="00E479EA">
        <w:t xml:space="preserve"> </w:t>
      </w:r>
      <w:r w:rsidR="00E175AB">
        <w:t>potrebbero</w:t>
      </w:r>
      <w:r w:rsidR="00D6776D">
        <w:t xml:space="preserve"> essere applicate nel contesto di questo progetto sono le </w:t>
      </w:r>
      <w:r w:rsidR="00D6776D" w:rsidRPr="00945158">
        <w:t>Euristiche di Nielsen</w:t>
      </w:r>
      <w:r w:rsidR="00C56CEF">
        <w:t xml:space="preserve"> </w:t>
      </w:r>
      <w:sdt>
        <w:sdtPr>
          <w:id w:val="2021659129"/>
          <w:citation/>
        </w:sdtPr>
        <w:sdtContent>
          <w:r w:rsidR="00E44CEB">
            <w:fldChar w:fldCharType="begin"/>
          </w:r>
          <w:r w:rsidR="00E44CEB">
            <w:instrText xml:space="preserve"> CITATION 1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1]</w:t>
          </w:r>
          <w:r w:rsidR="00E44CEB">
            <w:fldChar w:fldCharType="end"/>
          </w:r>
        </w:sdtContent>
      </w:sdt>
      <w:r w:rsidR="0008443C">
        <w:t xml:space="preserve"> </w:t>
      </w:r>
      <w:r w:rsidR="00D6776D">
        <w:t xml:space="preserve"> le </w:t>
      </w:r>
      <w:r w:rsidR="00D6776D" w:rsidRPr="00C56CEF">
        <w:t>WCAG 2.1</w:t>
      </w:r>
      <w:r w:rsidR="00C56CEF">
        <w:t xml:space="preserve"> </w:t>
      </w:r>
      <w:sdt>
        <w:sdtPr>
          <w:id w:val="-1921944167"/>
          <w:citation/>
        </w:sdtPr>
        <w:sdtContent>
          <w:r w:rsidR="00E44CEB">
            <w:fldChar w:fldCharType="begin"/>
          </w:r>
          <w:r w:rsidR="00E44CEB">
            <w:instrText xml:space="preserve"> CITATION 2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2]</w:t>
          </w:r>
          <w:r w:rsidR="00E44CEB">
            <w:fldChar w:fldCharType="end"/>
          </w:r>
        </w:sdtContent>
      </w:sdt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alla natura di questo progetto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262E96">
        <w:t xml:space="preserve"> che </w:t>
      </w:r>
      <w:proofErr w:type="gramStart"/>
      <w:r w:rsidR="00262E96">
        <w:t xml:space="preserve">la </w:t>
      </w:r>
      <w:r w:rsidR="00802D28">
        <w:t>palette</w:t>
      </w:r>
      <w:proofErr w:type="gramEnd"/>
      <w:r w:rsidR="00802D28">
        <w:t xml:space="preserve">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E44CEB">
        <w:t xml:space="preserve"> </w:t>
      </w:r>
      <w:sdt>
        <w:sdtPr>
          <w:id w:val="-1571495582"/>
          <w:citation/>
        </w:sdtPr>
        <w:sdtContent>
          <w:r w:rsidR="00E44CEB">
            <w:fldChar w:fldCharType="begin"/>
          </w:r>
          <w:r w:rsidR="00E44CEB">
            <w:instrText xml:space="preserve"> CITATION 3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3]</w:t>
          </w:r>
          <w:r w:rsidR="00E44CEB">
            <w:fldChar w:fldCharType="end"/>
          </w:r>
        </w:sdtContent>
      </w:sdt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2" w:name="_Toc150282044"/>
      <w:r>
        <w:t xml:space="preserve">Metrica di usabilità adottata </w:t>
      </w:r>
      <w:r w:rsidR="00487B11">
        <w:t>in questo</w:t>
      </w:r>
      <w:r>
        <w:t xml:space="preserve"> progetto</w:t>
      </w:r>
      <w:bookmarkEnd w:id="22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046829">
        <w:rPr>
          <w:b/>
        </w:rPr>
        <w:t>Qu</w:t>
      </w:r>
      <w:r w:rsidR="00C22983" w:rsidRPr="00C22983">
        <w:rPr>
          <w:b/>
        </w:rPr>
        <w:t xml:space="preserve">esta metrica </w:t>
      </w:r>
      <w:r w:rsidR="00046829">
        <w:rPr>
          <w:b/>
        </w:rPr>
        <w:t>verrà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</w:t>
      </w:r>
      <w:r w:rsidR="00060301">
        <w:t>La approfondiremo</w:t>
      </w:r>
      <w:r w:rsidR="00AA72A6">
        <w:t xml:space="preserve">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597483" w:rsidP="00CB5481">
      <w:pPr>
        <w:pStyle w:val="Titolo1"/>
      </w:pPr>
      <w:bookmarkStart w:id="23" w:name="_Toc150282045"/>
      <w:bookmarkStart w:id="24" w:name="_Toc153905507"/>
      <w:r>
        <w:lastRenderedPageBreak/>
        <w:t>Elenco</w:t>
      </w:r>
      <w:r w:rsidR="00CB5481">
        <w:t xml:space="preserve"> argomenti di interesse</w:t>
      </w:r>
      <w:bookmarkEnd w:id="23"/>
      <w:bookmarkEnd w:id="24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2B03A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 xml:space="preserve">Costruzione del </w:t>
        </w:r>
        <w:proofErr w:type="spellStart"/>
        <w:r w:rsidR="005E7441" w:rsidRPr="00AD5268">
          <w:rPr>
            <w:rStyle w:val="Collegamentoipertestuale"/>
            <w:b/>
          </w:rPr>
          <w:t>ground</w:t>
        </w:r>
        <w:proofErr w:type="spellEnd"/>
        <w:r w:rsidR="005E7441" w:rsidRPr="00AD5268">
          <w:rPr>
            <w:rStyle w:val="Collegamentoipertestuale"/>
            <w:b/>
          </w:rPr>
          <w:t xml:space="preserve"> </w:t>
        </w:r>
        <w:proofErr w:type="spellStart"/>
        <w:r w:rsidR="005E7441" w:rsidRPr="00AD5268">
          <w:rPr>
            <w:rStyle w:val="Collegamentoipertestuale"/>
            <w:b/>
          </w:rPr>
          <w:t>truth</w:t>
        </w:r>
        <w:proofErr w:type="spellEnd"/>
      </w:hyperlink>
      <w:r w:rsidR="005E7441">
        <w:t>.</w:t>
      </w:r>
      <w:r w:rsidR="005E7441">
        <w:br/>
        <w:t>Poiché all’inizio non disponiamo di una valutazione per tutte le Homepage, ci immedesimiamo in un visitatore della pagina, ne osserviamo gli aspetti grafici e funzionali</w:t>
      </w:r>
      <w:r w:rsidR="0023410C">
        <w:t xml:space="preserve"> 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</w:t>
      </w:r>
      <w:proofErr w:type="spellStart"/>
      <w:r w:rsidR="00B1302F">
        <w:t>step</w:t>
      </w:r>
      <w:proofErr w:type="spellEnd"/>
      <w:r w:rsidR="00B1302F">
        <w:t xml:space="preserve">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proofErr w:type="spellStart"/>
      <w:r>
        <w:t>Preprocessing</w:t>
      </w:r>
      <w:proofErr w:type="spellEnd"/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</w:t>
      </w:r>
      <w:proofErr w:type="spellStart"/>
      <w:r w:rsidR="00C22983">
        <w:t>ground</w:t>
      </w:r>
      <w:proofErr w:type="spellEnd"/>
      <w:r w:rsidR="00C22983">
        <w:t xml:space="preserve"> </w:t>
      </w:r>
      <w:proofErr w:type="spellStart"/>
      <w:r w:rsidR="00C22983">
        <w:t>truth</w:t>
      </w:r>
      <w:proofErr w:type="spellEnd"/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>.</w:t>
      </w:r>
      <w:r w:rsidR="002E7C74">
        <w:br/>
        <w:t xml:space="preserve">La fase 1 prevede un’osservazione diretta della grafica, e ciò ovviamente non può essere automatizzato, ma deve essere valutato con criterio. Pertanto in questa fase riproduciamo i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 xml:space="preserve"> utilizzando strumenti che si prestano meglio all’elaborazione e apprendimento au</w:t>
      </w:r>
      <w:r w:rsidR="0023410C">
        <w:t xml:space="preserve">tomatico. </w:t>
      </w:r>
      <w:r w:rsidR="00B1302F">
        <w:t xml:space="preserve">Gli </w:t>
      </w:r>
      <w:proofErr w:type="spellStart"/>
      <w:r w:rsidR="00B1302F">
        <w:t>step</w:t>
      </w:r>
      <w:proofErr w:type="spellEnd"/>
      <w:r w:rsidR="00B1302F">
        <w:t xml:space="preserve">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060301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060301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7C5E29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Deduzione di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</w:t>
      </w:r>
      <w:r w:rsidR="00046829">
        <w:t>KB e</w:t>
      </w:r>
      <w:r>
        <w:t xml:space="preserve">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2B03AA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5" w:name="_Costruzione_del_ground"/>
      <w:bookmarkStart w:id="26" w:name="_Toc150282046"/>
      <w:bookmarkStart w:id="27" w:name="_Toc153905508"/>
      <w:bookmarkStart w:id="28" w:name="_Toc147679476"/>
      <w:bookmarkStart w:id="29" w:name="_Toc147679542"/>
      <w:bookmarkEnd w:id="25"/>
      <w:r>
        <w:lastRenderedPageBreak/>
        <w:t xml:space="preserve">Costruzione del </w:t>
      </w:r>
      <w:proofErr w:type="spellStart"/>
      <w:r>
        <w:t>ground</w:t>
      </w:r>
      <w:proofErr w:type="spellEnd"/>
      <w:r>
        <w:t xml:space="preserve"> </w:t>
      </w:r>
      <w:proofErr w:type="spellStart"/>
      <w:r>
        <w:t>truth</w:t>
      </w:r>
      <w:bookmarkEnd w:id="26"/>
      <w:bookmarkEnd w:id="27"/>
      <w:proofErr w:type="spellEnd"/>
    </w:p>
    <w:p w:rsidR="00795BD6" w:rsidRDefault="00795BD6" w:rsidP="00795BD6">
      <w:pPr>
        <w:pStyle w:val="Titolo2"/>
      </w:pPr>
      <w:bookmarkStart w:id="30" w:name="_Toc150282047"/>
      <w:r>
        <w:t>Sommario</w:t>
      </w:r>
      <w:bookmarkEnd w:id="30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1" w:name="_Toc150282048"/>
      <w:r>
        <w:t>Decisioni di progetto</w:t>
      </w:r>
      <w:bookmarkEnd w:id="31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proofErr w:type="spellStart"/>
      <w:r w:rsidR="0020157C" w:rsidRPr="00F0606B">
        <w:rPr>
          <w:rStyle w:val="Enfasidelicata"/>
          <w:b/>
        </w:rPr>
        <w:t>page_menu_or</w:t>
      </w:r>
      <w:proofErr w:type="spellEnd"/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proofErr w:type="spellStart"/>
      <w:r w:rsidR="0020157C" w:rsidRPr="00F0606B">
        <w:rPr>
          <w:rStyle w:val="Enfasidelicata"/>
          <w:b/>
        </w:rPr>
        <w:t>page_ungrouped_multim</w:t>
      </w:r>
      <w:proofErr w:type="spellEnd"/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1</w:t>
        </w:r>
      </w:fldSimple>
      <w:r>
        <w:t xml:space="preserve">. </w:t>
      </w:r>
      <w:r w:rsidR="00097D91">
        <w:t>Esempi di</w:t>
      </w:r>
      <w:r>
        <w:t xml:space="preserve"> banner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proofErr w:type="spellStart"/>
      <w:r w:rsidRPr="00C22983">
        <w:rPr>
          <w:rStyle w:val="Enfasidelicata"/>
          <w:b/>
        </w:rPr>
        <w:t>page_template</w:t>
      </w:r>
      <w:proofErr w:type="spellEnd"/>
      <w:r>
        <w:t>, utile a fornire un contesto in cui “inquadrare” la feature</w:t>
      </w:r>
      <w:r w:rsidR="00C22983">
        <w:t xml:space="preserve"> </w:t>
      </w:r>
      <w:proofErr w:type="spellStart"/>
      <w:r w:rsidR="00C22983" w:rsidRPr="00B410E7">
        <w:rPr>
          <w:rStyle w:val="Enfasidelicata"/>
        </w:rPr>
        <w:t>page_ungrouped_multim</w:t>
      </w:r>
      <w:proofErr w:type="spellEnd"/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0F57C2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template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menu_or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proofErr w:type="spellStart"/>
            <w:r w:rsidRPr="00B410E7">
              <w:rPr>
                <w:rStyle w:val="Enfasidelicata"/>
              </w:rPr>
              <w:t>page_ungrouped_multim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136A97" w:rsidRPr="00051A7B" w:rsidTr="007C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school_id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url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9C74B5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9C74B5" w:rsidTr="00136A9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metric</w:t>
            </w:r>
            <w:proofErr w:type="spellEnd"/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0A24D7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88710" cy="3208655"/>
            <wp:effectExtent l="19050" t="19050" r="21590" b="10795"/>
            <wp:docPr id="22" name="Immagin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02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086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AC176B">
          <w:footerReference w:type="even" r:id="rId18"/>
          <w:footerReference w:type="default" r:id="rId19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fldSimple w:instr=" SEQ Figura \* ARABIC ">
        <w:r w:rsidR="0020344D">
          <w:rPr>
            <w:noProof/>
          </w:rPr>
          <w:t>2</w:t>
        </w:r>
      </w:fldSimple>
      <w:r>
        <w:t>.</w:t>
      </w:r>
      <w:r>
        <w:br/>
      </w:r>
    </w:p>
    <w:p w:rsidR="00AC6FDF" w:rsidRDefault="00AC6FDF" w:rsidP="006B4A2F">
      <w:pPr>
        <w:pStyle w:val="Didascalia"/>
        <w:jc w:val="left"/>
        <w:sectPr w:rsidR="00AC6FDF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statiche/scuole-la-scuola.html</w:t>
        </w:r>
      </w:hyperlink>
      <w:r>
        <w:br/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</w:r>
      <w:r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="00F93727" w:rsidRPr="005E46DE">
          <w:rPr>
            <w:rStyle w:val="Collegamentoipertestuale"/>
          </w:rPr>
          <w:t>https://web.spaggiari.eu/www/app/default/index.php?p=pvb&amp;s=pvb</w:t>
        </w:r>
      </w:hyperlink>
      <w:r w:rsidR="00F93727">
        <w:t xml:space="preserve">  </w:t>
      </w:r>
      <w:r w:rsidR="00F93727" w:rsidRPr="00F93727">
        <w:t>(</w:t>
      </w:r>
      <w:hyperlink r:id="rId28" w:history="1">
        <w:r w:rsidR="00F93727" w:rsidRPr="00F93727">
          <w:rPr>
            <w:rStyle w:val="Collegamentoipertestuale"/>
          </w:rPr>
          <w:t>Esempio</w:t>
        </w:r>
      </w:hyperlink>
      <w:r w:rsidR="00F93727">
        <w:t>)</w:t>
      </w:r>
    </w:p>
    <w:p w:rsidR="004B357A" w:rsidRDefault="004B357A" w:rsidP="004B357A">
      <w:pPr>
        <w:pStyle w:val="Titolo2"/>
      </w:pPr>
      <w:bookmarkStart w:id="32" w:name="_Toc150282049"/>
      <w:proofErr w:type="spellStart"/>
      <w:r>
        <w:lastRenderedPageBreak/>
        <w:t>Preprocessing</w:t>
      </w:r>
      <w:proofErr w:type="spellEnd"/>
      <w:r>
        <w:t xml:space="preserve"> del </w:t>
      </w:r>
      <w:r w:rsidRPr="0032297F">
        <w:t>dataset</w:t>
      </w:r>
      <w:r w:rsidR="00C16DCF" w:rsidRPr="0032297F">
        <w:t xml:space="preserve"> delle scuole</w:t>
      </w:r>
      <w:bookmarkEnd w:id="32"/>
    </w:p>
    <w:p w:rsidR="00C16DCF" w:rsidRPr="00C16DCF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 xml:space="preserve">Una volta introdotta la metrica, è necessario parlare della fase di </w:t>
      </w:r>
      <w:proofErr w:type="spellStart"/>
      <w:r>
        <w:t>preprocessing</w:t>
      </w:r>
      <w:proofErr w:type="spellEnd"/>
      <w:r>
        <w:t xml:space="preserve">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 xml:space="preserve">Durante la fase di </w:t>
      </w:r>
      <w:proofErr w:type="spellStart"/>
      <w:r w:rsidR="00E9192C">
        <w:t>preprocessing</w:t>
      </w:r>
      <w:proofErr w:type="spellEnd"/>
      <w:r w:rsidR="00E9192C">
        <w:t xml:space="preserve">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9" w:history="1">
        <w:r w:rsidRPr="00554A4A">
          <w:rPr>
            <w:rStyle w:val="Collegamentoipertestuale"/>
          </w:rPr>
          <w:t>https://dati.istruzione.it/opendata/opendata/catalogo/elements1/?area=Scuole</w:t>
        </w:r>
      </w:hyperlink>
      <w:r w:rsidR="00DF5313">
        <w:br/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30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</w:t>
      </w:r>
      <w:proofErr w:type="spellStart"/>
      <w:r>
        <w:t>preprocessing</w:t>
      </w:r>
      <w:proofErr w:type="spellEnd"/>
      <w:r>
        <w:t xml:space="preserve"> sull’URL che consiste nel vedere se il sito corrente è rintracciabile con una semplice richiesta HTTP. Se non lo è, ed inoltre il sito ha un TLD diverso </w:t>
      </w:r>
      <w:proofErr w:type="gramStart"/>
      <w:r>
        <w:t xml:space="preserve">da </w:t>
      </w:r>
      <w:r w:rsidRPr="00582FB3">
        <w:rPr>
          <w:rStyle w:val="Enfasidelicata"/>
        </w:rPr>
        <w:t>.</w:t>
      </w:r>
      <w:proofErr w:type="gramEnd"/>
      <w:r w:rsidRPr="00582FB3">
        <w:rPr>
          <w:rStyle w:val="Enfasidelicata"/>
        </w:rPr>
        <w:t>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 xml:space="preserve">inserendo tutte le </w:t>
      </w:r>
      <w:proofErr w:type="spellStart"/>
      <w:r w:rsidR="00007EE8">
        <w:t>features</w:t>
      </w:r>
      <w:proofErr w:type="spellEnd"/>
      <w:r w:rsidR="00007EE8">
        <w:t xml:space="preserve">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proofErr w:type="gramStart"/>
      <w:r w:rsidR="00007EE8">
        <w:t>E’</w:t>
      </w:r>
      <w:proofErr w:type="gramEnd"/>
      <w:r w:rsidR="00007EE8">
        <w:t xml:space="preserve">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</w:t>
      </w:r>
      <w:r w:rsidR="007C712C">
        <w:t xml:space="preserve"> (Figura 3)</w:t>
      </w:r>
      <w:r>
        <w:t>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unique</w:t>
      </w:r>
      <w:proofErr w:type="spellEnd"/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final</w:t>
      </w:r>
      <w:proofErr w:type="spellEnd"/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793517" cy="3105847"/>
            <wp:effectExtent l="0" t="8573" r="7938" b="7937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09060" cy="3132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3</w:t>
        </w:r>
      </w:fldSimple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3" w:name="_Rappresentazione_dello_spazio"/>
      <w:bookmarkStart w:id="34" w:name="_Toc150282050"/>
      <w:bookmarkStart w:id="35" w:name="_Toc153905509"/>
      <w:bookmarkEnd w:id="33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8"/>
      <w:bookmarkEnd w:id="29"/>
      <w:bookmarkEnd w:id="34"/>
      <w:bookmarkEnd w:id="35"/>
    </w:p>
    <w:p w:rsidR="007606CA" w:rsidRDefault="007606CA" w:rsidP="007606CA">
      <w:pPr>
        <w:pStyle w:val="Titolo2"/>
      </w:pPr>
      <w:bookmarkStart w:id="36" w:name="_Toc150282051"/>
      <w:r>
        <w:t>Sommario</w:t>
      </w:r>
      <w:bookmarkEnd w:id="36"/>
    </w:p>
    <w:p w:rsidR="00685587" w:rsidRPr="00685587" w:rsidRDefault="002A654E" w:rsidP="00685587">
      <w:r>
        <w:t xml:space="preserve">Per eseguire </w:t>
      </w:r>
      <w:proofErr w:type="gramStart"/>
      <w:r>
        <w:t>il task</w:t>
      </w:r>
      <w:proofErr w:type="gramEnd"/>
      <w:r>
        <w:t xml:space="preserve"> di apprendimento</w:t>
      </w:r>
      <w:r w:rsidR="004114EC">
        <w:t xml:space="preserve"> del</w:t>
      </w:r>
      <w:r w:rsidR="00591FF4">
        <w:t xml:space="preserve"> </w:t>
      </w:r>
      <w:proofErr w:type="spellStart"/>
      <w:r w:rsidR="00591FF4">
        <w:t>ground</w:t>
      </w:r>
      <w:proofErr w:type="spellEnd"/>
      <w:r w:rsidR="00591FF4">
        <w:t xml:space="preserve"> </w:t>
      </w:r>
      <w:proofErr w:type="spellStart"/>
      <w:r w:rsidR="00591FF4">
        <w:t>truth</w:t>
      </w:r>
      <w:proofErr w:type="spellEnd"/>
      <w:r>
        <w:t>,</w:t>
      </w:r>
      <w:r w:rsidR="004114EC">
        <w:t xml:space="preserve"> dobbiamo individuare alcune </w:t>
      </w:r>
      <w:proofErr w:type="spellStart"/>
      <w:r w:rsidR="004114EC">
        <w:t>features</w:t>
      </w:r>
      <w:proofErr w:type="spellEnd"/>
      <w:r w:rsidR="004114EC">
        <w:t xml:space="preserve"> che possano essere osservate automaticamente a partire dalla pagina web. </w:t>
      </w:r>
      <w:r w:rsidR="007606CA">
        <w:t xml:space="preserve">Per cui, notando che una pagina web equivale a un DOM, possiamo usare il concetto di rappresentazione dello spazio di ricerca </w:t>
      </w:r>
      <w:r w:rsidR="004F4F17">
        <w:t>con</w:t>
      </w:r>
      <w:r w:rsidR="007606CA">
        <w:t xml:space="preserve"> grafo.</w:t>
      </w:r>
    </w:p>
    <w:p w:rsidR="00344968" w:rsidRDefault="007606CA" w:rsidP="00344968">
      <w:pPr>
        <w:pStyle w:val="Titolo2"/>
      </w:pPr>
      <w:bookmarkStart w:id="37" w:name="_Toc150282052"/>
      <w:r>
        <w:t>Strumenti utilizzati: mo</w:t>
      </w:r>
      <w:r w:rsidR="000C3AC9">
        <w:t xml:space="preserve">dello </w:t>
      </w:r>
      <w:proofErr w:type="spellStart"/>
      <w:r w:rsidR="000C3AC9">
        <w:t>NaiveDOM</w:t>
      </w:r>
      <w:bookmarkEnd w:id="37"/>
      <w:proofErr w:type="spellEnd"/>
    </w:p>
    <w:p w:rsidR="00685587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685587">
        <w:t>:</w:t>
      </w:r>
      <w:r w:rsidR="000A3D2B">
        <w:t xml:space="preserve"> </w:t>
      </w:r>
      <w:r w:rsidR="00685587">
        <w:rPr>
          <w:rStyle w:val="Enfasidelicata"/>
        </w:rPr>
        <w:t>/</w:t>
      </w:r>
      <w:r w:rsidR="00685587" w:rsidRPr="00B81C8C">
        <w:rPr>
          <w:rStyle w:val="Enfasidelicata"/>
        </w:rPr>
        <w:t>agent/</w:t>
      </w:r>
      <w:r w:rsidR="00685587">
        <w:rPr>
          <w:rStyle w:val="Enfasidelicata"/>
        </w:rPr>
        <w:t>ndom</w:t>
      </w:r>
      <w:r w:rsidR="00685587"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</w:t>
      </w:r>
      <w:proofErr w:type="spellStart"/>
      <w:r w:rsidR="001B7A0B">
        <w:t>NaiveDOM</w:t>
      </w:r>
      <w:proofErr w:type="spellEnd"/>
      <w:r w:rsidR="001B7A0B">
        <w:t xml:space="preserve"> (NDOM) che è un modello DOM semplificato </w:t>
      </w:r>
      <w:r w:rsidR="00F515E8">
        <w:t>di una pagina web</w:t>
      </w:r>
      <w:r w:rsidR="001B7A0B">
        <w:t xml:space="preserve"> ottenuto dal </w:t>
      </w:r>
      <w:proofErr w:type="spellStart"/>
      <w:r w:rsidR="001B7A0B">
        <w:t>parsing</w:t>
      </w:r>
      <w:proofErr w:type="spellEnd"/>
      <w:r w:rsidR="001B7A0B">
        <w:t xml:space="preserve"> del codice sorgente HTML.</w:t>
      </w:r>
      <w:r w:rsidR="00F515E8">
        <w:t xml:space="preserve"> I suoi dettagli teorici sono pre</w:t>
      </w:r>
      <w:r w:rsidR="00157FF3">
        <w:t>sentati nella prossima sezione.</w:t>
      </w:r>
    </w:p>
    <w:p w:rsidR="00003318" w:rsidRDefault="00003318" w:rsidP="00003318">
      <w:pPr>
        <w:pStyle w:val="Titolo3"/>
      </w:pPr>
      <w:bookmarkStart w:id="38" w:name="_Toc150282053"/>
      <w:r>
        <w:t>Struttura</w:t>
      </w:r>
      <w:bookmarkEnd w:id="38"/>
      <w:r w:rsidR="00D047B1">
        <w:t xml:space="preserve"> del NDOM</w:t>
      </w:r>
    </w:p>
    <w:p w:rsidR="001B7A0B" w:rsidRDefault="00344968" w:rsidP="000C3AC9">
      <w:r>
        <w:t xml:space="preserve">Un NDOM è un grafo diretto e pesato, avente struttura ad albero. </w:t>
      </w:r>
      <w:proofErr w:type="gramStart"/>
      <w:r>
        <w:t>E’</w:t>
      </w:r>
      <w:proofErr w:type="gramEnd"/>
      <w:r>
        <w:t xml:space="preserve">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</w:t>
      </w:r>
      <w:proofErr w:type="spellStart"/>
      <w:r>
        <w:t>XPath</w:t>
      </w:r>
      <w:proofErr w:type="spellEnd"/>
      <w:r>
        <w:t xml:space="preserve">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3F359B">
              <w:rPr>
                <w:rStyle w:val="Collegamentoipertestuale"/>
                <w:noProof/>
              </w:rPr>
              <w:t xml:space="preserve"> </w:t>
            </w:r>
            <w:r w:rsidR="003F359B" w:rsidRPr="003F359B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</w:t>
      </w:r>
      <w:proofErr w:type="spellStart"/>
      <w:r w:rsidR="004E7D8B">
        <w:t>label</w:t>
      </w:r>
      <w:proofErr w:type="spellEnd"/>
      <w:r w:rsidR="004E7D8B">
        <w:t xml:space="preserve"> (per fini di rappresentazione grafica) e le sue coordinate (x, y</w:t>
      </w:r>
      <w:r w:rsidR="00216016">
        <w:t>)</w:t>
      </w:r>
      <w:r w:rsidR="00EB78FB">
        <w:t xml:space="preserve"> all’interno della pagina </w:t>
      </w:r>
      <w:proofErr w:type="spellStart"/>
      <w:r w:rsidR="00EB78FB">
        <w:t>renderizzata</w:t>
      </w:r>
      <w:proofErr w:type="spellEnd"/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</w:t>
      </w:r>
      <w:proofErr w:type="spellStart"/>
      <w:r>
        <w:t>XPath</w:t>
      </w:r>
      <w:proofErr w:type="spellEnd"/>
      <w:r>
        <w:t xml:space="preserve"> del </w:t>
      </w:r>
      <w:proofErr w:type="spellStart"/>
      <w:r>
        <w:t>tag</w:t>
      </w:r>
      <w:proofErr w:type="spellEnd"/>
      <w:r>
        <w:t xml:space="preserve">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</w:t>
      </w:r>
      <w:proofErr w:type="spellStart"/>
      <w:r w:rsidR="007C51CD">
        <w:t>XPath</w:t>
      </w:r>
      <w:proofErr w:type="spellEnd"/>
      <w:r w:rsidR="007C51CD">
        <w:t xml:space="preserve"> dei </w:t>
      </w:r>
      <w:proofErr w:type="spellStart"/>
      <w:r w:rsidR="00E95A09">
        <w:t>tag</w:t>
      </w:r>
      <w:proofErr w:type="spellEnd"/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section</w:t>
      </w:r>
      <w:proofErr w:type="spellEnd"/>
      <w:r w:rsidR="007C51CD" w:rsidRPr="00262E96">
        <w:rPr>
          <w:rStyle w:val="Enfasidelicata"/>
        </w:rPr>
        <w:t>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nav</w:t>
      </w:r>
      <w:proofErr w:type="spellEnd"/>
      <w:r w:rsidR="007C51CD" w:rsidRPr="00262E96">
        <w:rPr>
          <w:rStyle w:val="Enfasidelicata"/>
        </w:rPr>
        <w:t>&gt;</w:t>
      </w:r>
      <w:r w:rsidR="0023601C">
        <w:t xml:space="preserve"> </w:t>
      </w:r>
      <w:proofErr w:type="spellStart"/>
      <w:r w:rsidR="00262E96">
        <w:t>ecc</w:t>
      </w:r>
      <w:proofErr w:type="spellEnd"/>
      <w:r w:rsidR="00262E96">
        <w:t>…</w:t>
      </w:r>
      <w:r w:rsidR="007D7C4B">
        <w:t xml:space="preserve"> </w:t>
      </w:r>
      <w:r w:rsidR="0023601C">
        <w:t xml:space="preserve">Sono esclusi i </w:t>
      </w:r>
      <w:proofErr w:type="spellStart"/>
      <w:r w:rsidR="0023601C">
        <w:t>tag</w:t>
      </w:r>
      <w:proofErr w:type="spellEnd"/>
      <w:r w:rsidR="0023601C">
        <w:t xml:space="preserve">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</w:t>
      </w:r>
      <w:proofErr w:type="spellStart"/>
      <w:r w:rsidR="009262C5" w:rsidRPr="009262C5">
        <w:rPr>
          <w:rStyle w:val="Enfasidelicata"/>
        </w:rPr>
        <w:t>img</w:t>
      </w:r>
      <w:proofErr w:type="spellEnd"/>
      <w:r w:rsidR="009262C5" w:rsidRPr="009262C5">
        <w:rPr>
          <w:rStyle w:val="Enfasidelicata"/>
        </w:rPr>
        <w:t>&gt;</w:t>
      </w:r>
      <w:r w:rsidR="009262C5">
        <w:t xml:space="preserve">, </w:t>
      </w:r>
      <w:proofErr w:type="spellStart"/>
      <w:r w:rsidR="009262C5">
        <w:t>ecc</w:t>
      </w:r>
      <w:proofErr w:type="spellEnd"/>
      <w:r w:rsidR="009262C5">
        <w:t>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 xml:space="preserve">, </w:t>
      </w:r>
      <w:proofErr w:type="spellStart"/>
      <w:r w:rsidR="00262E96">
        <w:t>ecc</w:t>
      </w:r>
      <w:proofErr w:type="spellEnd"/>
      <w:r w:rsidR="00262E96">
        <w:t>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39" w:name="_Calcolo_del_costo"/>
      <w:bookmarkEnd w:id="39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0A24D7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>
            <wp:extent cx="6192520" cy="2600960"/>
            <wp:effectExtent l="0" t="0" r="0" b="8890"/>
            <wp:docPr id="26" name="Immagin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04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260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4</w:t>
        </w:r>
      </w:fldSimple>
      <w:r>
        <w:t xml:space="preserve">. </w:t>
      </w:r>
      <w:hyperlink r:id="rId33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>appresentazione stilizzata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</w:t>
      </w:r>
      <w:proofErr w:type="spellStart"/>
      <w:r w:rsidR="00D047B1">
        <w:t>screenshot</w:t>
      </w:r>
      <w:proofErr w:type="spellEnd"/>
      <w:r w:rsidR="00D047B1">
        <w:t xml:space="preserve"> </w:t>
      </w:r>
      <w:r w:rsidR="004A5EEC">
        <w:t xml:space="preserve">di </w:t>
      </w:r>
      <w:r>
        <w:t>questo</w:t>
      </w:r>
      <w:r w:rsidR="004A5EEC">
        <w:t xml:space="preserve"> sito web</w:t>
      </w:r>
      <w:r>
        <w:t xml:space="preserve"> (Figura 3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</w:t>
      </w:r>
      <w:proofErr w:type="spellStart"/>
      <w:r w:rsidR="001341A3">
        <w:t>tag</w:t>
      </w:r>
      <w:proofErr w:type="spellEnd"/>
      <w:r w:rsidR="001341A3">
        <w:t xml:space="preserve">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</w:t>
      </w:r>
      <w:r w:rsidR="003100E7">
        <w:t xml:space="preserve"> e figlio è puramente verticale: </w:t>
      </w:r>
      <w:r w:rsidR="00523606">
        <w:t>questo è ovvio anche perché visualizziamo una qualsiasi pagina web dal basso verso l’alto</w:t>
      </w:r>
      <w:r w:rsidR="003100E7">
        <w:t xml:space="preserve">. </w:t>
      </w:r>
      <w:r w:rsidR="00D047B1">
        <w:t>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</w:t>
      </w:r>
      <w:proofErr w:type="spellStart"/>
      <w:r w:rsidRPr="00525A5D">
        <w:rPr>
          <w:rStyle w:val="Enfasidelicata"/>
        </w:rPr>
        <w:t>calc_arc_cost</w:t>
      </w:r>
      <w:proofErr w:type="spellEnd"/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</w:t>
      </w:r>
      <w:r w:rsidR="00487B11">
        <w:t xml:space="preserve"> costo in termini di usabilità.</w:t>
      </w:r>
      <w:r w:rsidR="00487B11">
        <w:br/>
      </w:r>
      <w:r w:rsidR="00E775D6">
        <w:t xml:space="preserve">A parità di distanza, il costo (su schermi con risoluzione minore) aumenta. </w:t>
      </w:r>
    </w:p>
    <w:p w:rsidR="004A5EEC" w:rsidRDefault="000A24D7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380688" cy="1327785"/>
            <wp:effectExtent l="19050" t="19050" r="10795" b="24765"/>
            <wp:docPr id="35" name="Immagin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5.png"/>
                    <pic:cNvPicPr/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305" t="8555" b="39778"/>
                    <a:stretch/>
                  </pic:blipFill>
                  <pic:spPr bwMode="auto">
                    <a:xfrm>
                      <a:off x="0" y="0"/>
                      <a:ext cx="3455901" cy="135732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5</w:t>
        </w:r>
      </w:fldSimple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5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0" w:name="_Calcolo_di_un"/>
      <w:bookmarkStart w:id="41" w:name="_Toc150282054"/>
      <w:bookmarkEnd w:id="40"/>
      <w:r>
        <w:lastRenderedPageBreak/>
        <w:t xml:space="preserve">Calcolo di </w:t>
      </w:r>
      <w:proofErr w:type="gramStart"/>
      <w:r>
        <w:t>un task</w:t>
      </w:r>
      <w:proofErr w:type="gramEnd"/>
      <w:r>
        <w:t xml:space="preserve"> con algoritmo di ricerca</w:t>
      </w:r>
      <w:bookmarkEnd w:id="41"/>
    </w:p>
    <w:p w:rsidR="000A3D2B" w:rsidRPr="00C16DCF" w:rsidRDefault="00CA1628" w:rsidP="000A3D2B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0A3D2B">
        <w:t xml:space="preserve">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</w:t>
      </w:r>
      <w:r w:rsidR="000A3D2B" w:rsidRPr="00B81C8C">
        <w:rPr>
          <w:rStyle w:val="Enfasidelicata"/>
        </w:rPr>
        <w:t>.py</w:t>
      </w:r>
      <w:r w:rsidR="000A3D2B">
        <w:rPr>
          <w:rStyle w:val="Enfasidelicata"/>
        </w:rPr>
        <w:br/>
      </w:r>
      <w:r w:rsidR="000A3D2B">
        <w:t xml:space="preserve">        </w:t>
      </w:r>
      <w:r w:rsidR="00656E1F">
        <w:t xml:space="preserve">    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Searcher</w:t>
      </w:r>
      <w:r w:rsidR="000A3D2B"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 xml:space="preserve">La costruzione del NDOM di una pagina web richiede un’istanza di un browser automatizzato che disponga di un interprete JS. </w:t>
      </w:r>
      <w:r w:rsidR="006B4A2F">
        <w:t>Grazie ad esso</w:t>
      </w:r>
      <w:r>
        <w:t>, è possibile ricavare altre due feature inerenti ad essa</w:t>
      </w:r>
      <w:r w:rsidR="006B4A2F">
        <w:t xml:space="preserve">: </w:t>
      </w:r>
      <w:proofErr w:type="spellStart"/>
      <w:r w:rsidR="006B4A2F" w:rsidRPr="006B4A2F">
        <w:rPr>
          <w:rStyle w:val="Enfasidelicata"/>
        </w:rPr>
        <w:t>page_width</w:t>
      </w:r>
      <w:proofErr w:type="spellEnd"/>
      <w:r w:rsidR="006B4A2F">
        <w:t xml:space="preserve"> e </w:t>
      </w:r>
      <w:proofErr w:type="spellStart"/>
      <w:r w:rsidR="006B4A2F" w:rsidRPr="006B4A2F">
        <w:rPr>
          <w:rStyle w:val="Enfasidelicata"/>
        </w:rPr>
        <w:t>page_height</w:t>
      </w:r>
      <w:proofErr w:type="spellEnd"/>
      <w:r>
        <w:t>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4A5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load_time_ms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ms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width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height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nodes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height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proofErr w:type="spellStart"/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proofErr w:type="spellEnd"/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</w:t>
      </w:r>
      <w:proofErr w:type="spellStart"/>
      <w:r w:rsidR="00B30EA3">
        <w:t>Keywords</w:t>
      </w:r>
      <w:proofErr w:type="spellEnd"/>
      <w:r w:rsidR="00B30EA3">
        <w:t xml:space="preserve">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fldSimple w:instr=" SEQ Figura \* ARABIC ">
        <w:r w:rsidR="0020344D">
          <w:rPr>
            <w:noProof/>
          </w:rPr>
          <w:t>6</w:t>
        </w:r>
      </w:fldSimple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proofErr w:type="spellStart"/>
      <w:r w:rsidR="00DC6015" w:rsidRPr="00DC6015">
        <w:rPr>
          <w:rStyle w:val="Enfasidelicata"/>
        </w:rPr>
        <w:t>NaiveDOMSearcher</w:t>
      </w:r>
      <w:proofErr w:type="spellEnd"/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 xml:space="preserve"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</w:t>
      </w:r>
      <w:proofErr w:type="spellStart"/>
      <w:r w:rsidR="00F13859" w:rsidRPr="00F13859">
        <w:t>footer</w:t>
      </w:r>
      <w:proofErr w:type="spellEnd"/>
      <w:r w:rsidR="00F13859" w:rsidRPr="00F13859">
        <w:t xml:space="preserve">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DD07DD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9050</wp:posOffset>
                </wp:positionH>
                <wp:positionV relativeFrom="paragraph">
                  <wp:posOffset>781050</wp:posOffset>
                </wp:positionV>
                <wp:extent cx="2324100" cy="2486025"/>
                <wp:effectExtent l="0" t="0" r="0" b="9525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4100" cy="2486025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B03AA" w:rsidRPr="004A5EEC" w:rsidRDefault="002B03AA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4ED21C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13" o:spid="_x0000_s1026" type="#_x0000_t5" style="position:absolute;left:0;text-align:left;margin-left:301.5pt;margin-top:61.5pt;width:183pt;height:19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" adj="10393" fillcolor="#5b9bd5" stroked="f" strokeweight="1pt">
                <v:fill opacity="42662f"/>
                <v:textbox>
                  <w:txbxContent>
                    <w:p w:rsidR="002B03AA" w:rsidRPr="004A5EEC" w:rsidRDefault="002B03AA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541FC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B03AA" w:rsidRPr="000623F2" w:rsidRDefault="002B03AA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7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" adj="17367" fillcolor="white [3212]" strokecolor="black [3213]" strokeweight="2.25pt">
                <v:textbox>
                  <w:txbxContent>
                    <w:p w:rsidR="002B03AA" w:rsidRPr="000623F2" w:rsidRDefault="002B03AA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0" t="0" r="9525" b="952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B03AA" w:rsidRPr="004A5EEC" w:rsidRDefault="002B03AA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D3009" id="Triangolo isoscele 5" o:spid="_x0000_s1028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" fillcolor="#5b9bd5" stroked="f" strokeweight="1pt">
                <v:fill opacity="42662f"/>
                <v:textbox>
                  <w:txbxContent>
                    <w:p w:rsidR="002B03AA" w:rsidRPr="004A5EEC" w:rsidRDefault="002B03AA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0" t="0" r="0" b="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B03AA" w:rsidRPr="004A5EEC" w:rsidRDefault="002B03AA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" adj="10393" fillcolor="#5b9bd5" stroked="f" strokeweight="1pt">
                <v:fill opacity="42662f"/>
                <v:textbox>
                  <w:txbxContent>
                    <w:p w:rsidR="002B03AA" w:rsidRPr="004A5EEC" w:rsidRDefault="002B03AA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0" t="0" r="0" b="952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B03AA" w:rsidRPr="000623F2" w:rsidRDefault="002B03AA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" adj="10976" fillcolor="#5b9bd5" stroked="f" strokeweight="1pt">
                <v:fill opacity="42662f"/>
                <v:textbox>
                  <w:txbxContent>
                    <w:p w:rsidR="002B03AA" w:rsidRPr="000623F2" w:rsidRDefault="002B03AA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0" t="0" r="0" b="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B03AA" w:rsidRPr="000623F2" w:rsidRDefault="002B03AA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" adj="10976" fillcolor="#5b9bd5" stroked="f" strokeweight="1pt">
                <v:fill opacity="42662f"/>
                <v:textbox>
                  <w:txbxContent>
                    <w:p w:rsidR="002B03AA" w:rsidRPr="000623F2" w:rsidRDefault="002B03AA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09465" cy="331461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7</w:t>
        </w:r>
      </w:fldSimple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8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proofErr w:type="gramStart"/>
      <w:r>
        <w:t>E’</w:t>
      </w:r>
      <w:proofErr w:type="gramEnd"/>
      <w:r>
        <w:t xml:space="preserve">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Non va in </w:t>
      </w:r>
      <w:proofErr w:type="spellStart"/>
      <w:r>
        <w:t>loop</w:t>
      </w:r>
      <w:proofErr w:type="spellEnd"/>
      <w:r>
        <w:t xml:space="preserve">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C3123E" w:rsidRDefault="00C6611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Il percorso di un nodo obiettivo non è necessariamente quello dal costo minimo: una persona potrebbe </w:t>
      </w:r>
      <w:r w:rsidR="001E7CC3">
        <w:t>trovare</w:t>
      </w:r>
      <w:r w:rsidR="00F666C9">
        <w:t xml:space="preserve"> una sezione di suo interesse esaminando una parte centrale dell’intera pagina (e perdendo molto tempo) quando questa stessa sezione può essere contenuta chiaramente nel </w:t>
      </w:r>
      <w:proofErr w:type="spellStart"/>
      <w:r w:rsidR="00F666C9">
        <w:t>footer</w:t>
      </w:r>
      <w:proofErr w:type="spellEnd"/>
      <w:r w:rsidR="00F666C9">
        <w:t>.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</w:t>
      </w:r>
      <w:r w:rsidR="005A431B">
        <w:rPr>
          <w:rFonts w:eastAsiaTheme="minorEastAsia"/>
        </w:rPr>
        <w:t xml:space="preserve"> non sono sparse nella pagina ma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E44CEB" w:rsidP="000767CA">
      <w:pPr>
        <w:pStyle w:val="Paragrafoelenco"/>
        <w:keepNext/>
        <w:ind w:left="360"/>
        <w:jc w:val="center"/>
      </w:pPr>
      <w:r>
        <w:rPr>
          <w:noProof/>
          <w:lang w:eastAsia="it-IT"/>
        </w:rPr>
        <w:drawing>
          <wp:inline distT="0" distB="0" distL="0" distR="0">
            <wp:extent cx="3381375" cy="1870617"/>
            <wp:effectExtent l="19050" t="19050" r="9525" b="15875"/>
            <wp:docPr id="37" name="Immagin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08.png"/>
                    <pic:cNvPicPr/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19" b="29395"/>
                    <a:stretch/>
                  </pic:blipFill>
                  <pic:spPr bwMode="auto">
                    <a:xfrm>
                      <a:off x="0" y="0"/>
                      <a:ext cx="3403156" cy="18826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8</w:t>
        </w:r>
      </w:fldSimple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40" w:history="1">
        <w:r w:rsidRPr="0092677A">
          <w:rPr>
            <w:rStyle w:val="Collegamentoipertestuale"/>
          </w:rPr>
          <w:t>https://www.desmos.com/calculator/2epakrbyrj</w:t>
        </w:r>
      </w:hyperlink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bookmarkStart w:id="42" w:name="_Decisioni_di_Progetto"/>
      <w:bookmarkStart w:id="43" w:name="_Toc147679480"/>
      <w:bookmarkStart w:id="44" w:name="_Toc150282055"/>
      <w:bookmarkEnd w:id="42"/>
      <w:r>
        <w:br w:type="page"/>
      </w:r>
    </w:p>
    <w:p w:rsidR="00015A9A" w:rsidRDefault="00C47880" w:rsidP="00015A9A">
      <w:pPr>
        <w:pStyle w:val="Titolo2"/>
      </w:pPr>
      <w:r>
        <w:lastRenderedPageBreak/>
        <w:t>Decisioni di p</w:t>
      </w:r>
      <w:r w:rsidR="00015A9A">
        <w:t>rogetto</w:t>
      </w:r>
      <w:bookmarkEnd w:id="43"/>
      <w:bookmarkEnd w:id="44"/>
    </w:p>
    <w:p w:rsidR="008B2633" w:rsidRDefault="00F16D67" w:rsidP="00147626">
      <w:r>
        <w:t xml:space="preserve">Le librerie utilizzate in questa sezione sono </w:t>
      </w:r>
      <w:hyperlink r:id="rId41" w:history="1">
        <w:proofErr w:type="spellStart"/>
        <w:r w:rsidRPr="00147626">
          <w:rPr>
            <w:rStyle w:val="Collegamentoipertestuale"/>
          </w:rPr>
          <w:t>Selenium</w:t>
        </w:r>
        <w:proofErr w:type="spellEnd"/>
      </w:hyperlink>
      <w:r w:rsidR="005A4AC8">
        <w:t xml:space="preserve"> per</w:t>
      </w:r>
      <w:r w:rsidR="008B2633">
        <w:t xml:space="preserve"> la creazione di un’istanza del browser </w:t>
      </w:r>
      <w:proofErr w:type="spellStart"/>
      <w:r w:rsidR="008B2633">
        <w:t>Firefox</w:t>
      </w:r>
      <w:proofErr w:type="spellEnd"/>
      <w:r w:rsidR="008B2633">
        <w:t xml:space="preserve">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 xml:space="preserve">opo aver </w:t>
      </w:r>
      <w:proofErr w:type="spellStart"/>
      <w:r w:rsidR="005826D9">
        <w:t>renderizzato</w:t>
      </w:r>
      <w:proofErr w:type="spellEnd"/>
      <w:r w:rsidR="005826D9">
        <w:t xml:space="preserve">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</w:t>
      </w:r>
      <w:proofErr w:type="spellStart"/>
      <w:r w:rsidR="005826D9" w:rsidRPr="005826D9">
        <w:rPr>
          <w:rStyle w:val="Enfasidelicata"/>
        </w:rPr>
        <w:t>create_driver</w:t>
      </w:r>
      <w:proofErr w:type="spellEnd"/>
      <w:r w:rsidR="005826D9" w:rsidRPr="005826D9">
        <w:rPr>
          <w:rStyle w:val="Enfasidelicata"/>
        </w:rPr>
        <w:t>(</w:t>
      </w:r>
      <w:proofErr w:type="spellStart"/>
      <w:r w:rsidR="005826D9" w:rsidRPr="005826D9">
        <w:rPr>
          <w:rStyle w:val="Enfasidelicata"/>
        </w:rPr>
        <w:t>wi</w:t>
      </w:r>
      <w:r w:rsidR="005826D9">
        <w:rPr>
          <w:rStyle w:val="Enfasidelicata"/>
        </w:rPr>
        <w:t>dth</w:t>
      </w:r>
      <w:proofErr w:type="spellEnd"/>
      <w:r w:rsidR="005826D9">
        <w:rPr>
          <w:rStyle w:val="Enfasidelicata"/>
        </w:rPr>
        <w:t xml:space="preserve">,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 w:rsidRPr="005826D9">
        <w:rPr>
          <w:rStyle w:val="Enfasidelicata"/>
        </w:rPr>
        <w:t>)</w:t>
      </w:r>
      <w:r w:rsidR="005826D9">
        <w:t xml:space="preserve"> ove </w:t>
      </w:r>
      <w:proofErr w:type="spellStart"/>
      <w:r w:rsidR="005826D9" w:rsidRPr="005826D9">
        <w:rPr>
          <w:rStyle w:val="Enfasidelicata"/>
        </w:rPr>
        <w:t>width</w:t>
      </w:r>
      <w:proofErr w:type="spellEnd"/>
      <w:r w:rsidR="005826D9">
        <w:t xml:space="preserve"> e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>
        <w:t xml:space="preserve"> sono inizializzate a 1600 e 900</w:t>
      </w:r>
      <w:r w:rsidR="007015C3">
        <w:t xml:space="preserve"> (la mia risoluzione schermo)</w:t>
      </w:r>
      <w:r w:rsidR="005826D9">
        <w:t>.</w:t>
      </w:r>
    </w:p>
    <w:p w:rsidR="00147626" w:rsidRDefault="008B2633" w:rsidP="00147626">
      <w:r>
        <w:t xml:space="preserve">La libreria </w:t>
      </w:r>
      <w:hyperlink r:id="rId42" w:history="1">
        <w:proofErr w:type="spellStart"/>
        <w:r w:rsidR="00F16D67" w:rsidRPr="00147626">
          <w:rPr>
            <w:rStyle w:val="Collegamentoipertestuale"/>
          </w:rPr>
          <w:t>Beautifulsoup</w:t>
        </w:r>
        <w:proofErr w:type="spellEnd"/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 xml:space="preserve">il </w:t>
      </w:r>
      <w:proofErr w:type="spellStart"/>
      <w:r w:rsidR="005A4AC8">
        <w:t>parsing</w:t>
      </w:r>
      <w:proofErr w:type="spellEnd"/>
      <w:r w:rsidR="005A4AC8">
        <w:t xml:space="preserve">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</w:t>
      </w:r>
      <w:proofErr w:type="spellStart"/>
      <w:r w:rsidR="005A4AC8">
        <w:t>Beautifulsoup</w:t>
      </w:r>
      <w:proofErr w:type="spellEnd"/>
      <w:r w:rsidR="005A4AC8">
        <w:t xml:space="preserve">, è necessario scegliere il </w:t>
      </w:r>
      <w:proofErr w:type="spellStart"/>
      <w:r w:rsidR="005A4AC8">
        <w:t>parser</w:t>
      </w:r>
      <w:proofErr w:type="spellEnd"/>
      <w:r w:rsidR="005A4AC8">
        <w:t xml:space="preserve"> </w:t>
      </w:r>
      <w:proofErr w:type="spellStart"/>
      <w:r w:rsidR="005A4AC8" w:rsidRPr="00E505FF">
        <w:rPr>
          <w:rStyle w:val="Enfasidelicata"/>
        </w:rPr>
        <w:t>lxml</w:t>
      </w:r>
      <w:proofErr w:type="spellEnd"/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 xml:space="preserve">che sono gli unici in grado di gestire eventuali </w:t>
      </w:r>
      <w:proofErr w:type="spellStart"/>
      <w:r w:rsidR="005A4AC8">
        <w:t>tag</w:t>
      </w:r>
      <w:proofErr w:type="spellEnd"/>
      <w:r w:rsidR="005A4AC8">
        <w:t xml:space="preserve"> non chiusi.</w:t>
      </w:r>
      <w:r w:rsidR="00A74259">
        <w:t xml:space="preserve"> </w:t>
      </w:r>
      <w:r>
        <w:t xml:space="preserve">Prima di utilizzare questa libreria comunque, è stato fatto un </w:t>
      </w:r>
      <w:proofErr w:type="spellStart"/>
      <w:r>
        <w:t>preprocessing</w:t>
      </w:r>
      <w:proofErr w:type="spellEnd"/>
      <w:r>
        <w:t xml:space="preserve"> del codice sorgente che rimuove i commenti, spazi i</w:t>
      </w:r>
      <w:r w:rsidR="00D45794">
        <w:t xml:space="preserve">nutili e i </w:t>
      </w:r>
      <w:proofErr w:type="spellStart"/>
      <w:r w:rsidR="00D45794">
        <w:t>tag</w:t>
      </w:r>
      <w:proofErr w:type="spellEnd"/>
      <w:r w:rsidR="00D45794">
        <w:t xml:space="preserve"> proibiti. </w:t>
      </w:r>
    </w:p>
    <w:p w:rsidR="00D20832" w:rsidRDefault="00F07122" w:rsidP="00D20832">
      <w:r>
        <w:t>Si è pensato di programmare il modello NDOM c</w:t>
      </w:r>
      <w:bookmarkStart w:id="45" w:name="_Toc147679481"/>
      <w:bookmarkStart w:id="46" w:name="_Toc150282056"/>
      <w:r w:rsidR="00D20832">
        <w:t xml:space="preserve">ome una classe </w:t>
      </w:r>
      <w:proofErr w:type="spellStart"/>
      <w:r w:rsidR="00D20832">
        <w:t>Python</w:t>
      </w:r>
      <w:proofErr w:type="spellEnd"/>
      <w:r w:rsidR="00D20832">
        <w:t xml:space="preserve"> avente la seguente interfaccia (a sinistra). Al centro c’è la lista di </w:t>
      </w:r>
      <w:proofErr w:type="spellStart"/>
      <w:r w:rsidR="00D20832">
        <w:t>tag</w:t>
      </w:r>
      <w:proofErr w:type="spellEnd"/>
      <w:r w:rsidR="00D20832">
        <w:t xml:space="preserve"> HTML che vengono rimossi prima ancora di iniziare la costruzio</w:t>
      </w:r>
      <w:r w:rsidR="003A7534">
        <w:t xml:space="preserve">ne del NDOM, a destra ci sono i </w:t>
      </w:r>
      <w:proofErr w:type="spellStart"/>
      <w:r w:rsidR="003A7534">
        <w:t>tag</w:t>
      </w:r>
      <w:proofErr w:type="spellEnd"/>
      <w:r w:rsidR="003A7534">
        <w:t xml:space="preserve">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9</w:t>
        </w:r>
      </w:fldSimple>
      <w:r>
        <w:t>.</w:t>
      </w:r>
    </w:p>
    <w:p w:rsidR="00393AE8" w:rsidRDefault="007C0171" w:rsidP="00872906">
      <w:r>
        <w:t xml:space="preserve">Il metodo </w:t>
      </w:r>
      <w:r w:rsidRPr="00EC741E">
        <w:rPr>
          <w:rStyle w:val="Enfasidelicata"/>
        </w:rPr>
        <w:t>_</w:t>
      </w:r>
      <w:proofErr w:type="spellStart"/>
      <w:r w:rsidRPr="00EC741E">
        <w:rPr>
          <w:rStyle w:val="Enfasidelicata"/>
        </w:rPr>
        <w:t>browse_DOM</w:t>
      </w:r>
      <w:proofErr w:type="spellEnd"/>
      <w:r>
        <w:t xml:space="preserve"> è quello adibito alla costruzione del NDOM ed è presentato in pagina successiva. Si sfoglia il codice sorgente in modalità DFS, si </w:t>
      </w:r>
      <w:r w:rsidR="00BE5EE8">
        <w:t xml:space="preserve">stabilisce se un nodo è il nodo radice/interno/foglia del NDOM e si ottiene la sua </w:t>
      </w:r>
      <w:proofErr w:type="spellStart"/>
      <w:r w:rsidR="00BE5EE8">
        <w:t>label</w:t>
      </w:r>
      <w:proofErr w:type="spellEnd"/>
      <w:r w:rsidR="00BE5EE8">
        <w:t>. Una volta esaminato il nodo corrente ed aver individuato i suoi nodi figli, si invoca una chiamata ricorsiva.</w:t>
      </w:r>
    </w:p>
    <w:p w:rsidR="00D20832" w:rsidRDefault="003A7534" w:rsidP="003A7534">
      <w:r>
        <w:lastRenderedPageBreak/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proofErr w:type="spellStart"/>
      <w:r w:rsidRPr="00667EA3">
        <w:rPr>
          <w:rStyle w:val="Enfasidelicata"/>
        </w:rPr>
        <w:t>nodes_goal</w:t>
      </w:r>
      <w:proofErr w:type="spellEnd"/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proofErr w:type="spellStart"/>
      <w:r w:rsidRPr="00667EA3">
        <w:rPr>
          <w:rStyle w:val="Enfasidelicata"/>
        </w:rPr>
        <w:t>nodes</w:t>
      </w:r>
      <w:proofErr w:type="spellEnd"/>
      <w:r>
        <w:t xml:space="preserve">, </w:t>
      </w:r>
      <w:proofErr w:type="spellStart"/>
      <w:r w:rsidRPr="00667EA3">
        <w:rPr>
          <w:rStyle w:val="Enfasidelicata"/>
        </w:rPr>
        <w:t>nodes_coords</w:t>
      </w:r>
      <w:proofErr w:type="spellEnd"/>
      <w:r w:rsidR="00667EA3">
        <w:t xml:space="preserve">, </w:t>
      </w:r>
      <w:proofErr w:type="spellStart"/>
      <w:r w:rsidR="00667EA3" w:rsidRPr="00667EA3">
        <w:rPr>
          <w:rStyle w:val="Enfasidelicata"/>
        </w:rPr>
        <w:t>arcs</w:t>
      </w:r>
      <w:proofErr w:type="spellEnd"/>
      <w:r w:rsidR="00667EA3">
        <w:t xml:space="preserve">), c’è l’attributo </w:t>
      </w:r>
      <w:proofErr w:type="spellStart"/>
      <w:r w:rsidR="00667EA3" w:rsidRPr="00667EA3">
        <w:rPr>
          <w:rStyle w:val="Enfasidelicata"/>
        </w:rPr>
        <w:t>features</w:t>
      </w:r>
      <w:proofErr w:type="spellEnd"/>
      <w:r w:rsidR="00667EA3">
        <w:t xml:space="preserve"> (dizionario delle 13 feature dette prima) e gli attributi </w:t>
      </w:r>
      <w:proofErr w:type="spellStart"/>
      <w:r w:rsidR="00667EA3" w:rsidRPr="00667EA3">
        <w:rPr>
          <w:rStyle w:val="Enfasidelicata"/>
        </w:rPr>
        <w:t>search_alg</w:t>
      </w:r>
      <w:proofErr w:type="spellEnd"/>
      <w:r w:rsidR="00667EA3">
        <w:t xml:space="preserve"> e </w:t>
      </w:r>
      <w:proofErr w:type="spellStart"/>
      <w:r w:rsidR="00667EA3" w:rsidRPr="00667EA3">
        <w:rPr>
          <w:rStyle w:val="Enfasidelicata"/>
        </w:rPr>
        <w:t>nodes_expanded_per_task</w:t>
      </w:r>
      <w:proofErr w:type="spellEnd"/>
      <w:r w:rsidR="00667EA3">
        <w:t>.</w:t>
      </w:r>
    </w:p>
    <w:p w:rsidR="00E702A0" w:rsidRDefault="00D45794" w:rsidP="00D45794">
      <w:proofErr w:type="spellStart"/>
      <w:r w:rsidRPr="00D45794">
        <w:rPr>
          <w:rStyle w:val="Enfasidelicata"/>
        </w:rPr>
        <w:t>s</w:t>
      </w:r>
      <w:r w:rsidR="00667EA3" w:rsidRPr="00D45794">
        <w:rPr>
          <w:rStyle w:val="Enfasidelicata"/>
        </w:rPr>
        <w:t>earch_alg</w:t>
      </w:r>
      <w:proofErr w:type="spellEnd"/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</w:t>
      </w:r>
      <w:proofErr w:type="spellStart"/>
      <w:r w:rsidR="00667EA3">
        <w:t>NaiveDOMSearcher</w:t>
      </w:r>
      <w:proofErr w:type="spellEnd"/>
      <w:r w:rsidR="00667EA3">
        <w:t xml:space="preserve">”, “DFS”, “BFS”, “LCFS”. </w:t>
      </w:r>
      <w:r w:rsidR="00E702A0">
        <w:t xml:space="preserve">Per poter garantire questa funzionalità è stata modificata la classe </w:t>
      </w:r>
      <w:proofErr w:type="spellStart"/>
      <w:r w:rsidR="00E702A0" w:rsidRPr="00E702A0">
        <w:rPr>
          <w:rStyle w:val="Enfasidelicata"/>
        </w:rPr>
        <w:t>Searcher</w:t>
      </w:r>
      <w:proofErr w:type="spellEnd"/>
      <w:r w:rsidR="00E702A0">
        <w:t xml:space="preserve"> della libreria </w:t>
      </w:r>
      <w:hyperlink r:id="rId47" w:history="1">
        <w:proofErr w:type="spellStart"/>
        <w:r w:rsidR="00E702A0" w:rsidRPr="002F3F0E">
          <w:rPr>
            <w:rStyle w:val="Collegamentoipertestuale"/>
          </w:rPr>
          <w:t>AIPython</w:t>
        </w:r>
        <w:proofErr w:type="spellEnd"/>
      </w:hyperlink>
      <w:r w:rsidR="00E702A0">
        <w:t xml:space="preserve"> aggiungendo al costruttore il parametro </w:t>
      </w:r>
      <w:proofErr w:type="spellStart"/>
      <w:r w:rsidR="00E702A0" w:rsidRPr="00292A48">
        <w:rPr>
          <w:rStyle w:val="Enfasidelicata"/>
        </w:rPr>
        <w:t>algorithm</w:t>
      </w:r>
      <w:proofErr w:type="spellEnd"/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proofErr w:type="gramStart"/>
      <w:r w:rsidR="008B2633">
        <w:t>E’</w:t>
      </w:r>
      <w:proofErr w:type="gramEnd"/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667EA3" w:rsidRDefault="0072556D" w:rsidP="00D45794">
      <w:proofErr w:type="spellStart"/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proofErr w:type="spellEnd"/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  <w:r w:rsidR="00667EA3">
        <w:t xml:space="preserve"> </w:t>
      </w:r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015A9A" w:rsidRDefault="00E35B26" w:rsidP="00E35B26">
      <w:pPr>
        <w:pStyle w:val="Titolo2"/>
      </w:pPr>
      <w:r>
        <w:lastRenderedPageBreak/>
        <w:t>Valutazione</w:t>
      </w:r>
      <w:bookmarkEnd w:id="45"/>
      <w:bookmarkEnd w:id="46"/>
    </w:p>
    <w:p w:rsidR="009F7D29" w:rsidRPr="00C16DCF" w:rsidRDefault="005A431B" w:rsidP="009F7D29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9F7D29">
        <w:t xml:space="preserve"> </w:t>
      </w:r>
      <w:r w:rsidR="009F7D29">
        <w:rPr>
          <w:rStyle w:val="Enfasidelicata"/>
        </w:rPr>
        <w:t>/</w:t>
      </w:r>
      <w:r w:rsidR="009F7D29" w:rsidRPr="00B81C8C">
        <w:rPr>
          <w:rStyle w:val="Enfasidelicata"/>
        </w:rPr>
        <w:t>agent/</w:t>
      </w:r>
      <w:r w:rsidR="009F7D29">
        <w:rPr>
          <w:rStyle w:val="Enfasidelicata"/>
        </w:rPr>
        <w:t>ndom</w:t>
      </w:r>
      <w:r w:rsidR="00A937DF">
        <w:rPr>
          <w:rStyle w:val="Enfasidelicata"/>
        </w:rPr>
        <w:t>/</w:t>
      </w:r>
      <w:r w:rsidR="00CF601B">
        <w:rPr>
          <w:rStyle w:val="Enfasidelicata"/>
        </w:rPr>
        <w:t>benchmark</w:t>
      </w:r>
      <w:r w:rsidR="00A937DF">
        <w:rPr>
          <w:rStyle w:val="Enfasidelicata"/>
        </w:rPr>
        <w:t>.py</w:t>
      </w:r>
      <w:r w:rsidR="00CF601B">
        <w:rPr>
          <w:rStyle w:val="Enfasidelicata"/>
        </w:rPr>
        <w:br/>
        <w:t xml:space="preserve">      /</w:t>
      </w:r>
      <w:r w:rsidR="00CF601B" w:rsidRPr="00B81C8C">
        <w:rPr>
          <w:rStyle w:val="Enfasidelicata"/>
        </w:rPr>
        <w:t>agent/</w:t>
      </w:r>
      <w:proofErr w:type="spellStart"/>
      <w:r w:rsidR="00CF601B">
        <w:rPr>
          <w:rStyle w:val="Enfasidelicata"/>
        </w:rPr>
        <w:t>ndom</w:t>
      </w:r>
      <w:proofErr w:type="spellEnd"/>
      <w:r w:rsidR="00CF601B">
        <w:rPr>
          <w:rStyle w:val="Enfasidelicata"/>
        </w:rPr>
        <w:t>/benchmark/benchmark_full.xlsx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</w:t>
      </w:r>
      <w:r w:rsidR="00F279AD">
        <w:t>tutti gli</w:t>
      </w:r>
      <w:r w:rsidR="00915B43">
        <w:t xml:space="preserve"> indirizzi web rappresentanti del DS. </w:t>
      </w:r>
      <w:r w:rsidR="00F279AD">
        <w:t>C</w:t>
      </w:r>
      <w:r w:rsidR="00915B43">
        <w:t xml:space="preserve">ostruiamo </w:t>
      </w:r>
      <w:r w:rsidR="00F279AD">
        <w:t>un</w:t>
      </w:r>
      <w:r w:rsidR="00915B43">
        <w:t xml:space="preserve"> NDOM per ciascun sito,</w:t>
      </w:r>
      <w:r w:rsidR="00F279AD">
        <w:t xml:space="preserve"> e di volta in volta cambiamo a</w:t>
      </w:r>
      <w:r w:rsidR="00915B43">
        <w:t>lgoritmo di ricerca dei nodi obiettivo.</w:t>
      </w:r>
    </w:p>
    <w:p w:rsidR="00C123A1" w:rsidRDefault="00F279AD" w:rsidP="00C123A1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32884B47" wp14:editId="28413039">
            <wp:extent cx="6188710" cy="3272155"/>
            <wp:effectExtent l="0" t="0" r="2540" b="4445"/>
            <wp:docPr id="34" name="Grafico 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8"/>
              </a:graphicData>
            </a:graphic>
          </wp:inline>
        </w:drawing>
      </w:r>
    </w:p>
    <w:p w:rsidR="009F7D29" w:rsidRDefault="00C123A1" w:rsidP="00C123A1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10</w:t>
        </w:r>
      </w:fldSimple>
      <w:r>
        <w:t>.</w:t>
      </w:r>
    </w:p>
    <w:p w:rsidR="006B36A2" w:rsidRDefault="00107854" w:rsidP="009F7D29">
      <w:pPr>
        <w:spacing w:before="240"/>
      </w:pPr>
      <w:r>
        <w:t xml:space="preserve">Il grafico mostra come per il </w:t>
      </w:r>
      <w:r w:rsidR="00CF601B">
        <w:t>Task 3 (Notizie),</w:t>
      </w:r>
      <w:r w:rsidR="00A60515">
        <w:t xml:space="preserve"> Task 4 (Progetti)</w:t>
      </w:r>
      <w:r w:rsidR="00CF601B">
        <w:t xml:space="preserve"> e Task 8 (Contatti)</w:t>
      </w:r>
      <w:r>
        <w:t xml:space="preserve"> tutti gli algoritmi esaminano in media lo stesso numero di nodi prima di giungere a un nodo obiettivo. Per il Task 2</w:t>
      </w:r>
      <w:r w:rsidR="005C2EFE">
        <w:t xml:space="preserve"> (Organigramma)</w:t>
      </w:r>
      <w:r>
        <w:t xml:space="preserve"> la situazione è diversa</w:t>
      </w:r>
      <w:r w:rsidR="006B36A2">
        <w:t xml:space="preserve">: potremmo ipotizzare che </w:t>
      </w:r>
      <w:r w:rsidR="00CF601B">
        <w:t xml:space="preserve">in questo caso un nodo obiettivo tende ad essere posizionato </w:t>
      </w:r>
      <w:r w:rsidR="006B36A2">
        <w:t>a una profondità maggiore, e quindi l’algoritmo BFS perde tempo esplorando l’albero in larghezza. Questo difetto della ricerca BFS non viene però assorbito dalla su</w:t>
      </w:r>
      <w:r w:rsidR="00CF601B">
        <w:t>a efficienza al Task 7 (circa 26</w:t>
      </w:r>
      <w:r w:rsidR="006B36A2">
        <w:t xml:space="preserve">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t>Possiamo assumere che l</w:t>
      </w:r>
      <w:r w:rsidR="006B36A2">
        <w:t xml:space="preserve">’algoritmo che abbiamo costruito </w:t>
      </w:r>
      <w:r>
        <w:t xml:space="preserve">(linea nera) è da considerarsi una migliore alternativa al LCFS, anche a fronte del fatto che può sfruttare una complessità polinomiale di spazio e tempo. Seppur </w:t>
      </w:r>
      <w:proofErr w:type="spellStart"/>
      <w:r>
        <w:t>NaiveDOMSearcher</w:t>
      </w:r>
      <w:proofErr w:type="spellEnd"/>
      <w:r>
        <w:t xml:space="preserve"> impiega due frontiere</w:t>
      </w:r>
      <w:r w:rsidR="00A870FD">
        <w:t xml:space="preserve"> (una PQ per i percorsi con profondità &lt; 2 e uno </w:t>
      </w:r>
      <w:proofErr w:type="spellStart"/>
      <w:r w:rsidR="00A870FD">
        <w:t>stack</w:t>
      </w:r>
      <w:proofErr w:type="spellEnd"/>
      <w:r w:rsidR="00A870FD">
        <w:t xml:space="preserve">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</w:t>
      </w:r>
      <w:proofErr w:type="gramStart"/>
      <w:r w:rsidR="003C21E3">
        <w:t>E’</w:t>
      </w:r>
      <w:proofErr w:type="gramEnd"/>
      <w:r w:rsidR="003C21E3">
        <w:t xml:space="preserve">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A937DF" w:rsidRDefault="00A937DF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926630" w:rsidRDefault="00C47880" w:rsidP="00926630">
      <w:pPr>
        <w:pStyle w:val="Titolo1"/>
      </w:pPr>
      <w:bookmarkStart w:id="47" w:name="_Apprendimento_Supervisionato"/>
      <w:bookmarkStart w:id="48" w:name="_Toc153905510"/>
      <w:bookmarkEnd w:id="47"/>
      <w:r>
        <w:lastRenderedPageBreak/>
        <w:t>Apprendimento Super</w:t>
      </w:r>
      <w:r w:rsidR="009E42F5">
        <w:t>visionato</w:t>
      </w:r>
      <w:bookmarkEnd w:id="48"/>
    </w:p>
    <w:p w:rsidR="00926630" w:rsidRDefault="00926630" w:rsidP="00926630">
      <w:pPr>
        <w:pStyle w:val="Titolo2"/>
      </w:pPr>
      <w:bookmarkStart w:id="49" w:name="_Toc147679483"/>
      <w:bookmarkStart w:id="50" w:name="_Toc150282058"/>
      <w:r>
        <w:t>Sommario</w:t>
      </w:r>
      <w:bookmarkEnd w:id="49"/>
      <w:bookmarkEnd w:id="50"/>
    </w:p>
    <w:p w:rsidR="0020297D" w:rsidRDefault="0020297D" w:rsidP="0020297D">
      <w:r w:rsidRPr="0020297D">
        <w:t>La rappresentazione tramite modello NDOM discussa nella sezione prec</w:t>
      </w:r>
      <w:r w:rsidR="00F379BE">
        <w:t>edente ci ha permesso</w:t>
      </w:r>
      <w:r w:rsidRPr="0020297D">
        <w:t xml:space="preserve"> di fatto, di ingegnerizzare e aggiungere a</w:t>
      </w:r>
      <w:r w:rsidR="0072556D">
        <w:t xml:space="preserve">l DS iniziale </w:t>
      </w:r>
      <w:r w:rsidR="0072556D" w:rsidRPr="00061C20">
        <w:t>13 nuove feature</w:t>
      </w:r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proofErr w:type="spellStart"/>
      <w:r w:rsidRPr="0020297D">
        <w:rPr>
          <w:rStyle w:val="Enfasidelicata"/>
        </w:rPr>
        <w:t>metric</w:t>
      </w:r>
      <w:proofErr w:type="spellEnd"/>
      <w:r w:rsidRPr="0020297D">
        <w:t>.</w:t>
      </w:r>
      <w:r w:rsidR="00C1322C">
        <w:t xml:space="preserve"> Si impiegheranno diversi approcci, come l’approccio classico, l’approccio Case-</w:t>
      </w:r>
      <w:proofErr w:type="spellStart"/>
      <w:r w:rsidR="00C1322C">
        <w:t>Based</w:t>
      </w:r>
      <w:proofErr w:type="spellEnd"/>
      <w:r w:rsidR="00C1322C">
        <w:t xml:space="preserve">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0F22E7">
        <w:rPr>
          <w:rStyle w:val="Enfasidelicata"/>
        </w:rPr>
        <w:t>nb_supervised_learning.ipynb</w:t>
      </w:r>
      <w:proofErr w:type="spellEnd"/>
    </w:p>
    <w:p w:rsidR="00C1322C" w:rsidRPr="00061C20" w:rsidRDefault="00304FCE" w:rsidP="00F83397">
      <w:pPr>
        <w:spacing w:before="240"/>
      </w:pPr>
      <w:r w:rsidRPr="00061C20">
        <w:t xml:space="preserve">Queste due sezioni sono trattate </w:t>
      </w:r>
      <w:r w:rsidR="000F22E7" w:rsidRPr="00061C20">
        <w:t>separatamente</w:t>
      </w:r>
      <w:r w:rsidR="005D5307" w:rsidRPr="00061C20">
        <w:t xml:space="preserve"> nel file indicato perché richiedono l’esecuzione di codice</w:t>
      </w:r>
      <w:r w:rsidRPr="00061C20">
        <w:t>.</w:t>
      </w:r>
    </w:p>
    <w:p w:rsidR="00926630" w:rsidRDefault="00926630" w:rsidP="00926630">
      <w:pPr>
        <w:pStyle w:val="Titolo2"/>
      </w:pPr>
      <w:bookmarkStart w:id="51" w:name="_Toc147679486"/>
      <w:bookmarkStart w:id="52" w:name="_Toc150282061"/>
      <w:r>
        <w:t>Valutazione</w:t>
      </w:r>
      <w:bookmarkEnd w:id="51"/>
      <w:bookmarkEnd w:id="52"/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Output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656E1F">
        <w:rPr>
          <w:rStyle w:val="Enfasidelicata"/>
        </w:rPr>
        <w:t>charts</w:t>
      </w:r>
      <w:proofErr w:type="spellEnd"/>
      <w:r w:rsidR="00656E1F">
        <w:rPr>
          <w:rStyle w:val="Enfasidelicata"/>
        </w:rPr>
        <w:t>/charts.xlsx</w:t>
      </w:r>
    </w:p>
    <w:p w:rsidR="00861F3A" w:rsidRDefault="00FA16A7" w:rsidP="00F83397">
      <w:pPr>
        <w:spacing w:before="240" w:line="240" w:lineRule="auto"/>
      </w:pPr>
      <w:r>
        <w:t>Per questo task di regressione sono state utilizzate diverse metriche, calcolate sia sui dati di training che sui dati d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Average</w:t>
      </w:r>
      <w:proofErr w:type="spellEnd"/>
      <w:r>
        <w:t xml:space="preserve"> </w:t>
      </w:r>
      <w:proofErr w:type="spellStart"/>
      <w:r>
        <w:t>Error</w:t>
      </w:r>
      <w:proofErr w:type="spellEnd"/>
      <w:r>
        <w:t xml:space="preserve"> (MAE): media delle differenze assolute tra le previsioni e i valori reali. A differenza del MSE, il MAE non penalizza tanto gli errori grandi, rendendolo una metrica più robusta alla presenza di valori anoma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MSE): misura la media dei quadrati delle differenze tra i valori previsti e i valori reali.</w:t>
      </w:r>
      <w:r>
        <w:t xml:space="preserve"> P</w:t>
      </w:r>
      <w:r w:rsidR="00FA16A7">
        <w:t>enalizza in modo più severo gli errori grandi rispetto a quelli picco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Root</w:t>
      </w:r>
      <w:proofErr w:type="spellEnd"/>
      <w:r>
        <w:t xml:space="preserve"> </w:t>
      </w: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RMSE): Il RMSE è semplicemente la radice quadrata del MSE. Questa metrica è particolarmente utile quando si desidera interpretare l'errore nel contesto delle variabili originali, dato che riporta l'errore alla stessa unità di misura delle variabili stesse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DF21EA" w:rsidRDefault="006E5D3A" w:rsidP="00FA16A7">
      <w:pPr>
        <w:jc w:val="left"/>
      </w:pPr>
      <w:r>
        <w:br w:type="page"/>
      </w:r>
    </w:p>
    <w:p w:rsidR="00AF6AF8" w:rsidRDefault="00AF6AF8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Excel.Sheet.12 "C:\\Users\\user\\Desktop\\icon-745751\\agent\\models\\benchmark\\charts.xlsx" "sl_model_perf!R1C1:R7C10" \f 4 \h \* MERGEFORMAT </w:instrText>
      </w:r>
      <w:r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4"/>
        <w:gridCol w:w="1133"/>
        <w:gridCol w:w="866"/>
        <w:gridCol w:w="901"/>
        <w:gridCol w:w="866"/>
        <w:gridCol w:w="825"/>
        <w:gridCol w:w="825"/>
        <w:gridCol w:w="903"/>
        <w:gridCol w:w="880"/>
      </w:tblGrid>
      <w:tr w:rsidR="00AF6AF8" w:rsidRPr="00AF6AF8" w:rsidTr="00AF6AF8">
        <w:trPr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 xml:space="preserve">Combinazione ottimale di </w:t>
            </w:r>
            <w:proofErr w:type="spellStart"/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iperparametri</w:t>
            </w:r>
            <w:proofErr w:type="spellEnd"/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AF6AF8" w:rsidRPr="00AF6AF8" w:rsidTr="00AF6AF8">
        <w:trPr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algorithm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d_tre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neighbors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weights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distanc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AF6AF8" w:rsidRPr="00AF6AF8" w:rsidTr="00AF6AF8">
        <w:trPr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4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splitter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ernel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bf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learning_rat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0.05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AF6AF8">
      <w:pPr>
        <w:jc w:val="left"/>
      </w:pPr>
      <w:r>
        <w:fldChar w:fldCharType="end"/>
      </w:r>
      <w:r w:rsidR="00DF21EA">
        <w:br w:type="page"/>
      </w:r>
    </w:p>
    <w:p w:rsidR="00DF21EA" w:rsidRDefault="004B7CFD" w:rsidP="0050711E">
      <w:pPr>
        <w:spacing w:after="0"/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3078000" cy="2790825"/>
            <wp:effectExtent l="0" t="0" r="8255" b="0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3078000" cy="2790825"/>
            <wp:effectExtent l="0" t="0" r="8255" b="0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7845" cy="2476500"/>
            <wp:effectExtent l="0" t="0" r="8255" b="0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486025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</w:p>
    <w:p w:rsidR="00CB3A86" w:rsidRDefault="00CB3A86" w:rsidP="00CB3A86">
      <w:proofErr w:type="spellStart"/>
      <w:r w:rsidRPr="0040672A">
        <w:rPr>
          <w:b/>
        </w:rPr>
        <w:t>regLin</w:t>
      </w:r>
      <w:proofErr w:type="spellEnd"/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proofErr w:type="gramStart"/>
      <w:r w:rsidR="00CE29E6">
        <w:t>E’</w:t>
      </w:r>
      <w:proofErr w:type="gramEnd"/>
      <w:r w:rsidR="00CE29E6">
        <w:t xml:space="preserve"> un modello sicuramente da scartare perché</w:t>
      </w:r>
      <w:r w:rsidR="006321B7">
        <w:t xml:space="preserve"> </w:t>
      </w:r>
      <w:r w:rsidR="0040672A">
        <w:t xml:space="preserve">ha </w:t>
      </w:r>
      <w:r w:rsidR="006321B7">
        <w:t xml:space="preserve">un valore di </w:t>
      </w:r>
      <w:r w:rsidR="00C40AB6">
        <w:t>R</w:t>
      </w:r>
      <w:r w:rsidR="00C40AB6" w:rsidRPr="00C40AB6">
        <w:rPr>
          <w:vertAlign w:val="superscript"/>
        </w:rPr>
        <w:t>2</w:t>
      </w:r>
      <w:r w:rsidR="00C40AB6">
        <w:t xml:space="preserve"> </w:t>
      </w:r>
      <w:r w:rsidR="006321B7">
        <w:t>insufficiente</w:t>
      </w:r>
      <w:r w:rsidR="0040672A">
        <w:t xml:space="preserve">, </w:t>
      </w:r>
      <w:r w:rsidR="00EA5C48">
        <w:t>che implica</w:t>
      </w:r>
      <w:r w:rsidR="0040672A">
        <w:t xml:space="preserve"> bassa capacità di generalizza</w:t>
      </w:r>
      <w:r w:rsidR="00AF6F0D">
        <w:t>zione.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proofErr w:type="spellStart"/>
      <w:r w:rsidRPr="0040672A">
        <w:rPr>
          <w:b/>
        </w:rPr>
        <w:t>regKNN</w:t>
      </w:r>
      <w:proofErr w:type="spellEnd"/>
      <w:r>
        <w:t xml:space="preserve">. Per il </w:t>
      </w:r>
      <w:proofErr w:type="spellStart"/>
      <w:r>
        <w:t>regressore</w:t>
      </w:r>
      <w:proofErr w:type="spellEnd"/>
      <w:r>
        <w:t xml:space="preserve">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proofErr w:type="spellStart"/>
      <w:r w:rsidR="002934D3" w:rsidRPr="002934D3">
        <w:rPr>
          <w:rStyle w:val="Enfasidelicata"/>
        </w:rPr>
        <w:t>page_template</w:t>
      </w:r>
      <w:proofErr w:type="spellEnd"/>
      <w:r w:rsidR="00F72EED">
        <w:t xml:space="preserve"> tendono ad avere una valutazione </w:t>
      </w:r>
      <w:r w:rsidR="002934D3">
        <w:t xml:space="preserve">simile, salvo quando </w:t>
      </w:r>
      <w:r w:rsidR="005F2CA2">
        <w:t xml:space="preserve">un sito stravolge il suo assetto grafico </w:t>
      </w:r>
      <w:r w:rsidR="001E68C4">
        <w:t>continuando a utilizzare il template 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CA39C1" w:rsidRDefault="00061C20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</w:t>
      </w:r>
      <w:r>
        <w:t xml:space="preserve"> pari a</w:t>
      </w:r>
      <w:r w:rsidR="001E68C4" w:rsidRPr="00061C20">
        <w:t>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>rati sulla distanza vettoriale</w:t>
      </w: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CA39C1" w:rsidRDefault="009E5144" w:rsidP="00CB3A86">
      <w:proofErr w:type="spellStart"/>
      <w:r w:rsidRPr="009E5144">
        <w:rPr>
          <w:b/>
        </w:rPr>
        <w:t>regDeT</w:t>
      </w:r>
      <w:proofErr w:type="spellEnd"/>
      <w:r>
        <w:t>.</w:t>
      </w:r>
      <w:r w:rsidR="00E6169A">
        <w:t xml:space="preserve"> </w:t>
      </w:r>
      <w:r w:rsidR="00DA6CC1">
        <w:t xml:space="preserve">Per questo modello, gli </w:t>
      </w:r>
      <w:proofErr w:type="spellStart"/>
      <w:r w:rsidR="00DA6CC1">
        <w:t>iperpa</w:t>
      </w:r>
      <w:r w:rsidR="00CA39C1">
        <w:t>rametri</w:t>
      </w:r>
      <w:proofErr w:type="spellEnd"/>
      <w:r w:rsidR="00CA39C1">
        <w:t xml:space="preserve">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proofErr w:type="spellStart"/>
      <w:r w:rsidRPr="00EA5C48">
        <w:rPr>
          <w:rStyle w:val="Enfasidelicata"/>
        </w:rPr>
        <w:t>friedman_mse</w:t>
      </w:r>
      <w:proofErr w:type="spellEnd"/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lastRenderedPageBreak/>
        <w:t>altezza massima</w:t>
      </w:r>
      <w:r w:rsidR="00061C20">
        <w:t xml:space="preserve"> dell’albero pari a</w:t>
      </w:r>
      <w:r>
        <w:t xml:space="preserve">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 xml:space="preserve">attuazione dello </w:t>
      </w:r>
      <w:proofErr w:type="spellStart"/>
      <w:r>
        <w:t>splitting</w:t>
      </w:r>
      <w:proofErr w:type="spellEnd"/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</w:t>
      </w:r>
      <w:proofErr w:type="spellStart"/>
      <w:r w:rsidR="00CB3A86">
        <w:t>overfitting</w:t>
      </w:r>
      <w:proofErr w:type="spellEnd"/>
      <w:r w:rsidR="00CB3A86">
        <w:t xml:space="preserve"> e </w:t>
      </w:r>
      <w:proofErr w:type="spellStart"/>
      <w:r w:rsidR="00CB3A86">
        <w:t>underfitting</w:t>
      </w:r>
      <w:proofErr w:type="spellEnd"/>
      <w:r w:rsidR="00CB3A86">
        <w:t xml:space="preserve">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AF6F0D">
        <w:t>indica</w:t>
      </w:r>
      <w:r w:rsidR="00CB3A86">
        <w:t xml:space="preserve"> ch</w:t>
      </w:r>
      <w:r w:rsidR="00AF6F0D">
        <w:t xml:space="preserve">e il modello è in grado di </w:t>
      </w:r>
      <w:r w:rsidR="00CB3A86">
        <w:t>gestire le deviazioni.</w:t>
      </w:r>
      <w:r w:rsidR="006777E5">
        <w:t xml:space="preserve"> Questo ci suggerisce che un modello Ensemble basato su alberi di decisione porterà a prestazioni migliori.</w:t>
      </w:r>
    </w:p>
    <w:p w:rsidR="007A6CF4" w:rsidRDefault="00CB3A86" w:rsidP="00CB3A86">
      <w:proofErr w:type="spellStart"/>
      <w:r w:rsidRPr="006777E5">
        <w:rPr>
          <w:b/>
        </w:rPr>
        <w:t>regSVR</w:t>
      </w:r>
      <w:proofErr w:type="spellEnd"/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</w:t>
      </w:r>
      <w:proofErr w:type="spellStart"/>
      <w:r>
        <w:t>Margi</w:t>
      </w:r>
      <w:r w:rsidR="007A6CF4">
        <w:t>n</w:t>
      </w:r>
      <w:proofErr w:type="spellEnd"/>
      <w:r w:rsidR="007A6CF4">
        <w:t xml:space="preserve">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 xml:space="preserve">funzione </w:t>
      </w:r>
      <w:proofErr w:type="spellStart"/>
      <w:r>
        <w:t>kernel</w:t>
      </w:r>
      <w:proofErr w:type="spellEnd"/>
      <w:r>
        <w:t xml:space="preserve"> gaussiana.</w:t>
      </w:r>
    </w:p>
    <w:p w:rsidR="00BE41D4" w:rsidRDefault="00EF55EC" w:rsidP="007A6CF4">
      <w:r>
        <w:t>R</w:t>
      </w:r>
      <w:r w:rsidR="00BE41D4">
        <w:t xml:space="preserve">isulta essere migliore solo del </w:t>
      </w:r>
      <w:proofErr w:type="spellStart"/>
      <w:r w:rsidR="00BE41D4">
        <w:t>regressore</w:t>
      </w:r>
      <w:proofErr w:type="spellEnd"/>
      <w:r w:rsidR="00BE41D4">
        <w:t xml:space="preserve">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proofErr w:type="spellStart"/>
      <w:r w:rsidRPr="00BE41D4">
        <w:rPr>
          <w:b/>
        </w:rPr>
        <w:t>regRaF</w:t>
      </w:r>
      <w:proofErr w:type="spellEnd"/>
      <w:r w:rsidR="005F2CA2">
        <w:rPr>
          <w:b/>
        </w:rPr>
        <w:t xml:space="preserve"> </w:t>
      </w:r>
      <w:r w:rsidR="005F2CA2">
        <w:t xml:space="preserve">e </w:t>
      </w:r>
      <w:proofErr w:type="spellStart"/>
      <w:r w:rsidR="005F2CA2" w:rsidRPr="005F2CA2">
        <w:rPr>
          <w:b/>
        </w:rPr>
        <w:t>regGrB</w:t>
      </w:r>
      <w:proofErr w:type="spellEnd"/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156D07" w:rsidRDefault="00061C20" w:rsidP="00E32366">
      <w:r>
        <w:t>Si è osservato</w:t>
      </w:r>
      <w:r w:rsidR="0015624E" w:rsidRPr="0015624E">
        <w:t xml:space="preserve"> che i co</w:t>
      </w:r>
      <w:r w:rsidR="0015624E">
        <w:t>efficienti di determinazione R</w:t>
      </w:r>
      <w:r w:rsidR="0015624E" w:rsidRPr="0015624E">
        <w:rPr>
          <w:vertAlign w:val="superscript"/>
        </w:rPr>
        <w:t>2</w:t>
      </w:r>
      <w:r w:rsidR="0015624E" w:rsidRPr="0015624E">
        <w:t xml:space="preserve"> </w:t>
      </w:r>
      <w:r w:rsidR="0015624E">
        <w:t>dei modelli</w:t>
      </w:r>
      <w:r w:rsidR="00CD1E13">
        <w:t xml:space="preserve"> </w:t>
      </w:r>
      <w:r w:rsidR="0015624E" w:rsidRPr="0015624E">
        <w:t xml:space="preserve">si aggirano </w:t>
      </w:r>
      <w:r w:rsidR="0015624E">
        <w:t>intorno a 0,</w:t>
      </w:r>
      <w:r w:rsidR="00A72737">
        <w:t>45</w:t>
      </w:r>
      <w:r w:rsidR="0015624E"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 w:rsidR="0015624E">
        <w:t xml:space="preserve"> singolarmente, </w:t>
      </w:r>
      <w:r w:rsidR="00A72737">
        <w:t>è fortemente esplicativa</w:t>
      </w:r>
      <w:r w:rsidR="007A6CF4">
        <w:t>.</w:t>
      </w:r>
      <w:r>
        <w:t xml:space="preserve"> </w:t>
      </w:r>
      <w:r w:rsidR="00CD1E13">
        <w:t xml:space="preserve">Ricordiamoci infatti che la feature </w:t>
      </w:r>
      <w:proofErr w:type="spellStart"/>
      <w:r w:rsidR="00CD1E13" w:rsidRPr="00A72737">
        <w:rPr>
          <w:rStyle w:val="Enfasidelicata"/>
        </w:rPr>
        <w:t>page_ungrouped_multim</w:t>
      </w:r>
      <w:proofErr w:type="spellEnd"/>
      <w:r w:rsidR="00CD1E13">
        <w:t xml:space="preserve"> è</w:t>
      </w:r>
      <w:r w:rsidR="00390B38">
        <w:t xml:space="preserve"> esclusivamente un fattore di decisione sul quale dipende la valutazione del </w:t>
      </w:r>
      <w:proofErr w:type="spellStart"/>
      <w:r w:rsidR="00390B38">
        <w:t>ground</w:t>
      </w:r>
      <w:proofErr w:type="spellEnd"/>
      <w:r w:rsidR="00390B38">
        <w:t xml:space="preserve"> </w:t>
      </w:r>
      <w:proofErr w:type="spellStart"/>
      <w:r w:rsidR="00390B38">
        <w:t>truth</w:t>
      </w:r>
      <w:proofErr w:type="spellEnd"/>
      <w:r w:rsidR="00390B38">
        <w:t>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 xml:space="preserve">Caricamento DS e Feature </w:t>
      </w:r>
      <w:proofErr w:type="spellStart"/>
      <w:r w:rsidR="00A72737" w:rsidRPr="00A72737">
        <w:rPr>
          <w:i/>
        </w:rPr>
        <w:t>Selection</w:t>
      </w:r>
      <w:proofErr w:type="spellEnd"/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</w:p>
    <w:p w:rsidR="00E32366" w:rsidRDefault="00E32366" w:rsidP="00E32366">
      <w:r>
        <w:t>Il valore di R</w:t>
      </w:r>
      <w:r w:rsidRPr="00BD3759">
        <w:rPr>
          <w:vertAlign w:val="superscript"/>
        </w:rPr>
        <w:t>2</w:t>
      </w:r>
      <w:r>
        <w:t xml:space="preserve"> </w:t>
      </w:r>
      <w:r w:rsidR="00BD3759">
        <w:t xml:space="preserve">di uno dei nostri modelli </w:t>
      </w:r>
      <w:r>
        <w:t>indica la</w:t>
      </w:r>
      <w:r w:rsidR="00BD3759">
        <w:t xml:space="preserve"> proporzione di dispersione </w:t>
      </w:r>
      <w:r w:rsidR="005D5307">
        <w:t>che tale modello riesce a spiegare</w:t>
      </w:r>
      <w:r>
        <w:t xml:space="preserve">, rispetto a un modello di base che </w:t>
      </w:r>
      <w:r w:rsidR="005D5307">
        <w:t xml:space="preserve">ipotizza sempre il valore medio. </w:t>
      </w:r>
      <w:r w:rsidR="00EF2576">
        <w:t>Per quanto nei nostri modelli si aggiri intorno a 0,45, il fatto che sia maggiore di 0 è comunque un segno indicante un comportamento più “intelligente” rispetto a un modello baseline “stupido”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3" w:name="_Modello_probabilistico:_Rete"/>
      <w:bookmarkStart w:id="54" w:name="_Toc153905511"/>
      <w:bookmarkStart w:id="55" w:name="_Toc147679487"/>
      <w:bookmarkStart w:id="56" w:name="_Toc147679544"/>
      <w:bookmarkStart w:id="57" w:name="_Toc150282062"/>
      <w:bookmarkEnd w:id="53"/>
      <w:r>
        <w:lastRenderedPageBreak/>
        <w:t xml:space="preserve">Ragionamento relazionale, </w:t>
      </w:r>
      <w:r w:rsidR="00547A49">
        <w:t>Web Semantico</w:t>
      </w:r>
      <w:bookmarkEnd w:id="54"/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 xml:space="preserve">In questa sezione si affronta l’argomento del ragionamento relazionale, preferito rispetto al ragionamento proposizionale in quanto una Homepage è a tutti gli effetti un tipo di individuo su cui è </w:t>
      </w:r>
      <w:r w:rsidR="003E2A2A">
        <w:t>possibile</w:t>
      </w:r>
      <w:r>
        <w:t xml:space="preserve"> fare operazioni </w:t>
      </w:r>
      <w:r w:rsidR="003E2A2A">
        <w:t>di</w:t>
      </w:r>
      <w:r>
        <w:t xml:space="preserve"> logica del primo ordine.</w:t>
      </w:r>
      <w:r w:rsidR="00D726CF">
        <w:br/>
        <w:t>N</w:t>
      </w:r>
      <w:r w:rsidR="001964BC">
        <w:t>elle sezioni presenti fino a</w:t>
      </w:r>
      <w:r>
        <w:t xml:space="preserve">d ora, la feature </w:t>
      </w:r>
      <w:proofErr w:type="spellStart"/>
      <w:r w:rsidRPr="00561D15">
        <w:rPr>
          <w:rStyle w:val="Enfasidelicata"/>
        </w:rPr>
        <w:t>school_id</w:t>
      </w:r>
      <w:proofErr w:type="spellEnd"/>
      <w:r>
        <w:t xml:space="preserve"> non era</w:t>
      </w:r>
      <w:r w:rsidR="001964BC">
        <w:t xml:space="preserve"> mai</w:t>
      </w:r>
      <w:r w:rsidR="00561D15">
        <w:t xml:space="preserve"> st</w:t>
      </w:r>
      <w:r w:rsidR="003E2A2A">
        <w:t xml:space="preserve">ata presa in considerazione; ora </w:t>
      </w:r>
      <w:r w:rsidR="00561D15">
        <w:t xml:space="preserve">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>Con il Web Semantico siamo</w:t>
      </w:r>
      <w:r w:rsidR="00156D07">
        <w:t xml:space="preserve"> in grado di implementare queste correlazioni</w:t>
      </w:r>
      <w:r w:rsidR="00115F1A">
        <w:t xml:space="preserve">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A30A55" w:rsidP="00C5389C">
      <w:pPr>
        <w:shd w:val="clear" w:color="auto" w:fill="DEEAF6" w:themeFill="accent1" w:themeFillTint="33"/>
        <w:spacing w:after="0"/>
      </w:pPr>
      <w:r>
        <w:t>Codice</w:t>
      </w:r>
      <w:r w:rsidR="00C5389C">
        <w:t xml:space="preserve">: </w:t>
      </w:r>
      <w:r w:rsidR="00C5389C">
        <w:rPr>
          <w:rStyle w:val="Enfasidelicata"/>
        </w:rPr>
        <w:t>/</w:t>
      </w:r>
      <w:r w:rsidR="00C5389C" w:rsidRPr="00B81C8C">
        <w:rPr>
          <w:rStyle w:val="Enfasidelicata"/>
        </w:rPr>
        <w:t>agent/</w:t>
      </w:r>
      <w:r w:rsidR="00C5389C">
        <w:rPr>
          <w:rStyle w:val="Enfasidelicata"/>
        </w:rPr>
        <w:t>kb</w:t>
      </w:r>
      <w:r w:rsidR="00C5389C" w:rsidRPr="00B81C8C">
        <w:rPr>
          <w:rStyle w:val="Enfasidelicata"/>
        </w:rPr>
        <w:t>/</w:t>
      </w:r>
    </w:p>
    <w:p w:rsidR="00FE0829" w:rsidRDefault="00C06AAA" w:rsidP="009A2C31">
      <w:pPr>
        <w:spacing w:before="240"/>
      </w:pPr>
      <w:r>
        <w:t>Utilizziamo i</w:t>
      </w:r>
      <w:r w:rsidR="00F36901">
        <w:t>nnanzitutto</w:t>
      </w:r>
      <w:r w:rsidR="009F2409">
        <w:t xml:space="preserve"> </w:t>
      </w:r>
      <w:r w:rsidR="00A50115">
        <w:t xml:space="preserve">una KB scritta in </w:t>
      </w:r>
      <w:proofErr w:type="spellStart"/>
      <w:r w:rsidR="00A50115">
        <w:t>Prolog</w:t>
      </w:r>
      <w:proofErr w:type="spellEnd"/>
      <w:r w:rsidR="00A50115">
        <w:t xml:space="preserve"> i cui fatti sono asseriti a partire dalle informazioni del dataset </w:t>
      </w:r>
      <w:r w:rsidR="00A50115" w:rsidRPr="00A50115">
        <w:rPr>
          <w:rStyle w:val="Enfasidelicata"/>
        </w:rPr>
        <w:t>ds3_gt</w:t>
      </w:r>
      <w:r>
        <w:t>, ovvero quello che abbiamo utilizzato nella sezione del SL.</w:t>
      </w:r>
      <w:r w:rsidR="00FE0829">
        <w:t xml:space="preserve"> Le operazioni che faremo sulla KB sono chiamate Jobs.</w:t>
      </w:r>
    </w:p>
    <w:p w:rsidR="00261F28" w:rsidRDefault="009F2409" w:rsidP="00FE0829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facts.pl</w:t>
      </w:r>
      <w:r w:rsidR="00261F28">
        <w:t xml:space="preserve"> contiene i </w:t>
      </w:r>
      <w:r w:rsidR="00FE0829">
        <w:t>fatti</w:t>
      </w:r>
      <w:r w:rsidR="00261F28">
        <w:t xml:space="preserve"> a disposizione di tutti i Jobs;</w:t>
      </w:r>
    </w:p>
    <w:p w:rsidR="00261F28" w:rsidRDefault="00261F28" w:rsidP="00261F28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rules.pl</w:t>
      </w:r>
      <w:r>
        <w:t xml:space="preserve"> contiene le regole a disposizione di tutti i Jobs</w:t>
      </w:r>
      <w:r w:rsidR="00053DE7">
        <w:t>;</w:t>
      </w:r>
    </w:p>
    <w:p w:rsidR="00261F28" w:rsidRDefault="002B791A" w:rsidP="00FE0829">
      <w:pPr>
        <w:pStyle w:val="Paragrafoelenco"/>
        <w:numPr>
          <w:ilvl w:val="0"/>
          <w:numId w:val="33"/>
        </w:numPr>
        <w:spacing w:before="240"/>
      </w:pPr>
      <w:r>
        <w:rPr>
          <w:rStyle w:val="Enfasidelicata"/>
        </w:rPr>
        <w:t>jobs/</w:t>
      </w:r>
      <w:r w:rsidR="00FA0587">
        <w:rPr>
          <w:rStyle w:val="Enfasidelicata"/>
        </w:rPr>
        <w:t>job</w:t>
      </w:r>
      <w:r>
        <w:rPr>
          <w:rStyle w:val="Enfasidelicata"/>
        </w:rPr>
        <w:t>X</w:t>
      </w:r>
      <w:r w:rsidR="00FA0587">
        <w:rPr>
          <w:rStyle w:val="Enfasidelicata"/>
        </w:rPr>
        <w:t>_clauses</w:t>
      </w:r>
      <w:r w:rsidR="009F2409" w:rsidRPr="009F2409">
        <w:rPr>
          <w:rStyle w:val="Enfasidelicata"/>
        </w:rPr>
        <w:t>.pl</w:t>
      </w:r>
      <w:r w:rsidR="00261F28">
        <w:t xml:space="preserve"> contiene fatti e regole utilizzabili solo per il Job in questione;</w:t>
      </w:r>
    </w:p>
    <w:p w:rsidR="00F30DAE" w:rsidRDefault="00261F28" w:rsidP="009A2C31">
      <w:pPr>
        <w:spacing w:before="240"/>
      </w:pPr>
      <w:r>
        <w:t>Un Job</w:t>
      </w:r>
      <w:r w:rsidR="00C06AAA">
        <w:t>,</w:t>
      </w:r>
      <w:r>
        <w:t xml:space="preserve"> tuttavia, potrebbe </w:t>
      </w:r>
      <w:r w:rsidR="00FA0587">
        <w:t>richiedere</w:t>
      </w:r>
      <w:r w:rsidR="00C06AAA">
        <w:t xml:space="preserve"> informazioni non presenti nel </w:t>
      </w:r>
      <w:r w:rsidR="00C06AAA" w:rsidRPr="00F36901">
        <w:rPr>
          <w:rStyle w:val="Enfasidelicata"/>
        </w:rPr>
        <w:t>ds3_gt</w:t>
      </w:r>
      <w:r w:rsidR="00C06AAA">
        <w:t xml:space="preserve">, ma sparse </w:t>
      </w:r>
      <w:r w:rsidR="00FA0587">
        <w:t>in altre KB</w:t>
      </w:r>
      <w:r w:rsidR="00C06AAA">
        <w:t xml:space="preserve">. Ad esempio, </w:t>
      </w:r>
      <w:r w:rsidR="00E53945">
        <w:t xml:space="preserve">il codice catastale del comune in cui si trova la scuola </w:t>
      </w:r>
      <w:r>
        <w:t>(</w:t>
      </w:r>
      <w:r w:rsidR="00E53945">
        <w:t xml:space="preserve">associata alla </w:t>
      </w:r>
      <w:r w:rsidR="00F36901">
        <w:t>Homepage</w:t>
      </w:r>
      <w:r>
        <w:t>)</w:t>
      </w:r>
      <w:r w:rsidR="00F36901">
        <w:t xml:space="preserve"> non</w:t>
      </w:r>
      <w:r>
        <w:t xml:space="preserve"> è esplicitato</w:t>
      </w:r>
      <w:r w:rsidR="00F36901">
        <w:t xml:space="preserve"> in nessun fatto. </w:t>
      </w:r>
      <w:r w:rsidR="00C06AAA">
        <w:t xml:space="preserve"> </w:t>
      </w:r>
      <w:r>
        <w:t>Lo</w:t>
      </w:r>
      <w:r w:rsidR="00F36901">
        <w:t xml:space="preserve"> potremmo recuperare in due modi: </w:t>
      </w:r>
      <w:r w:rsidR="00FA0587">
        <w:t xml:space="preserve">(a) </w:t>
      </w:r>
      <w:r w:rsidR="00F30DAE">
        <w:t>trasformando il datase</w:t>
      </w:r>
      <w:r w:rsidR="00F36901">
        <w:t xml:space="preserve">t </w:t>
      </w:r>
      <w:r w:rsidR="00F36901" w:rsidRPr="00F36901">
        <w:rPr>
          <w:rStyle w:val="Enfasidelicata"/>
        </w:rPr>
        <w:t>ds1</w:t>
      </w:r>
      <w:r w:rsidR="00F36901">
        <w:t xml:space="preserve"> </w:t>
      </w:r>
      <w:r w:rsidR="00F30DAE">
        <w:t xml:space="preserve">in fatti appositi </w:t>
      </w:r>
      <w:r w:rsidR="00FA0587">
        <w:t>oppure (b)</w:t>
      </w:r>
      <w:r w:rsidR="00F36901">
        <w:t xml:space="preserve"> </w:t>
      </w:r>
      <w:r w:rsidR="00F30DAE">
        <w:t>accedendo alla</w:t>
      </w:r>
      <w:r w:rsidR="00F36901">
        <w:t xml:space="preserve"> </w:t>
      </w:r>
      <w:hyperlink r:id="rId53" w:history="1">
        <w:r w:rsidR="00F36901" w:rsidRPr="00C5189C">
          <w:rPr>
            <w:rStyle w:val="Collegamentoipertestuale"/>
          </w:rPr>
          <w:t>KB remota offerta dal MIUR</w:t>
        </w:r>
      </w:hyperlink>
      <w:r w:rsidR="00F36901">
        <w:t>. Si è optato per la second</w:t>
      </w:r>
      <w:r w:rsidR="00C5189C">
        <w:t xml:space="preserve">a opzione, e al termine del ritrovamento, si sono creati dei fatti </w:t>
      </w:r>
      <w:r w:rsidR="003E2A2A">
        <w:t>nella KB locale</w:t>
      </w:r>
      <w:r w:rsidR="00F30DAE">
        <w:t>.</w:t>
      </w:r>
    </w:p>
    <w:p w:rsidR="00547A49" w:rsidRDefault="003E2A2A" w:rsidP="009A2C31">
      <w:pPr>
        <w:spacing w:before="240"/>
      </w:pPr>
      <w:r>
        <w:t>L’interrogazione</w:t>
      </w:r>
      <w:r w:rsidR="00C5189C">
        <w:t xml:space="preserve"> della KB remota avviene tramite la funzione </w:t>
      </w:r>
      <w:proofErr w:type="spellStart"/>
      <w:r w:rsidR="00E53945">
        <w:rPr>
          <w:rStyle w:val="Enfasidelicata"/>
        </w:rPr>
        <w:t>query</w:t>
      </w:r>
      <w:r w:rsidR="00C5189C" w:rsidRPr="00C5189C">
        <w:rPr>
          <w:rStyle w:val="Enfasidelicata"/>
        </w:rPr>
        <w:t>_miur</w:t>
      </w:r>
      <w:r w:rsidR="0084152C">
        <w:rPr>
          <w:rStyle w:val="Enfasidelicata"/>
        </w:rPr>
        <w:t>_kb</w:t>
      </w:r>
      <w:proofErr w:type="spellEnd"/>
      <w:r w:rsidR="00C5189C">
        <w:t>.</w:t>
      </w:r>
      <w:r w:rsidR="00F30DAE">
        <w:t xml:space="preserve"> </w:t>
      </w:r>
      <w:r>
        <w:t>L’interprete</w:t>
      </w:r>
      <w:r w:rsidR="00C5189C">
        <w:t xml:space="preserve"> </w:t>
      </w:r>
      <w:proofErr w:type="spellStart"/>
      <w:r w:rsidR="00C5189C">
        <w:t>Python</w:t>
      </w:r>
      <w:proofErr w:type="spellEnd"/>
      <w:r w:rsidR="00C5189C">
        <w:t xml:space="preserve"> e </w:t>
      </w:r>
      <w:hyperlink r:id="rId54" w:history="1">
        <w:r w:rsidRPr="00B3692D">
          <w:rPr>
            <w:rStyle w:val="Collegamentoipertestuale"/>
          </w:rPr>
          <w:t>SWI-</w:t>
        </w:r>
        <w:proofErr w:type="spellStart"/>
        <w:r w:rsidR="00C5189C" w:rsidRPr="00B3692D">
          <w:rPr>
            <w:rStyle w:val="Collegamentoipertestuale"/>
          </w:rPr>
          <w:t>Prolog</w:t>
        </w:r>
        <w:proofErr w:type="spellEnd"/>
      </w:hyperlink>
      <w:r w:rsidR="00C5189C">
        <w:t xml:space="preserve"> </w:t>
      </w:r>
      <w:r>
        <w:t>interagiscono</w:t>
      </w:r>
      <w:r w:rsidR="00C5189C">
        <w:t xml:space="preserve"> con </w:t>
      </w:r>
      <w:hyperlink r:id="rId55" w:history="1">
        <w:proofErr w:type="spellStart"/>
        <w:r w:rsidR="00C5189C" w:rsidRPr="00115F1A">
          <w:rPr>
            <w:rStyle w:val="Collegamentoipertestuale"/>
          </w:rPr>
          <w:t>pyswip</w:t>
        </w:r>
        <w:proofErr w:type="spellEnd"/>
      </w:hyperlink>
      <w:r w:rsidR="00C5189C">
        <w:t>.</w:t>
      </w:r>
      <w:r w:rsidR="00E7081D">
        <w:t xml:space="preserve"> </w:t>
      </w:r>
      <w:r w:rsidR="00C5189C">
        <w:t xml:space="preserve">Tutte le altre informazioni assenti anche nella KB remota, sono state ottenute </w:t>
      </w:r>
      <w:r w:rsidR="00A02F1F">
        <w:t>dall’</w:t>
      </w:r>
      <w:proofErr w:type="spellStart"/>
      <w:r w:rsidR="00A02F1F">
        <w:t>endpoint</w:t>
      </w:r>
      <w:proofErr w:type="spellEnd"/>
      <w:r w:rsidR="00A02F1F">
        <w:t xml:space="preserve"> SPARQL di </w:t>
      </w:r>
      <w:hyperlink r:id="rId56" w:history="1">
        <w:proofErr w:type="spellStart"/>
        <w:r w:rsidR="00A02F1F" w:rsidRPr="00A02F1F">
          <w:rPr>
            <w:rStyle w:val="Collegamentoipertestuale"/>
          </w:rPr>
          <w:t>Wikidata</w:t>
        </w:r>
        <w:proofErr w:type="spellEnd"/>
      </w:hyperlink>
      <w:r w:rsidR="002930BC">
        <w:t xml:space="preserve"> (funzione </w:t>
      </w:r>
      <w:proofErr w:type="spellStart"/>
      <w:r w:rsidR="002930BC" w:rsidRPr="002930BC">
        <w:rPr>
          <w:rStyle w:val="Enfasidelicata"/>
        </w:rPr>
        <w:t>query_wikidata_kb</w:t>
      </w:r>
      <w:proofErr w:type="spellEnd"/>
      <w:r w:rsidR="002930BC">
        <w:t>)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547A49" w:rsidRDefault="00240C02" w:rsidP="00547A49">
      <w:r>
        <w:t xml:space="preserve">Di seguito viene descritta l’interpretazione semantica a cui fanno riferimento </w:t>
      </w:r>
      <w:r w:rsidR="00261F28">
        <w:t xml:space="preserve">i vari Job </w:t>
      </w:r>
      <w:r w:rsidR="002930BC">
        <w:t>e</w:t>
      </w:r>
      <w:r w:rsidR="00261F28">
        <w:t xml:space="preserve"> gli </w:t>
      </w:r>
      <w:proofErr w:type="spellStart"/>
      <w:r w:rsidR="00261F28">
        <w:t>step</w:t>
      </w:r>
      <w:proofErr w:type="spellEnd"/>
      <w:r w:rsidR="00261F28">
        <w:t xml:space="preserve"> utili a portare a termine </w:t>
      </w:r>
      <w:r w:rsidR="002930BC">
        <w:t>ciascuno di essi</w:t>
      </w:r>
      <w:r>
        <w:t>.</w:t>
      </w:r>
    </w:p>
    <w:p w:rsidR="00A30A55" w:rsidRDefault="00345D02" w:rsidP="00A30A55">
      <w:pPr>
        <w:pStyle w:val="Titolo3"/>
      </w:pPr>
      <w:r>
        <w:t>Interpretazione semantica</w:t>
      </w:r>
    </w:p>
    <w:p w:rsidR="00261F28" w:rsidRDefault="00345D02" w:rsidP="008D7BBE">
      <w:r w:rsidRPr="00DD5C03">
        <w:rPr>
          <w:b/>
        </w:rPr>
        <w:t>Individui</w:t>
      </w:r>
      <w:r w:rsidR="00240C02" w:rsidRPr="00DD5C03">
        <w:t>:</w:t>
      </w:r>
      <w:r w:rsidR="00240C02">
        <w:rPr>
          <w:b/>
        </w:rPr>
        <w:t xml:space="preserve"> </w:t>
      </w:r>
      <w:r w:rsidR="005C5E98">
        <w:t>L’interpretazione del dominio è tale</w:t>
      </w:r>
      <w:r w:rsidR="00261F28">
        <w:t xml:space="preserve"> per cui gli individui sono: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65344">
        <w:t>agina</w:t>
      </w:r>
      <w:r w:rsidR="002930BC">
        <w:t>.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Scuola</w:t>
      </w:r>
      <w:r w:rsidR="00345D02">
        <w:t xml:space="preserve"> (intesa </w:t>
      </w:r>
      <w:r w:rsidR="002B791A">
        <w:t xml:space="preserve">allo </w:t>
      </w:r>
      <w:r w:rsidR="002930BC">
        <w:t>stesso modo adottato dalla KB del MIUR, cioè</w:t>
      </w:r>
      <w:r w:rsidR="00345D02">
        <w:t xml:space="preserve"> ad es. liceo classico, istituto tecnico,</w:t>
      </w:r>
      <w:r w:rsidR="002B791A">
        <w:t xml:space="preserve"> liceo scientifico,</w:t>
      </w:r>
      <w:r w:rsidR="00345D02">
        <w:t xml:space="preserve"> …)</w:t>
      </w:r>
    </w:p>
    <w:p w:rsidR="002930BC" w:rsidRPr="002930BC" w:rsidRDefault="00345D02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Istituto scolastic</w:t>
      </w:r>
      <w:r w:rsidR="002930BC">
        <w:t>o che comprende 1 o più scuole.</w:t>
      </w:r>
    </w:p>
    <w:p w:rsidR="008D7BBE" w:rsidRPr="00261F28" w:rsidRDefault="002930BC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lastRenderedPageBreak/>
        <w:t>P</w:t>
      </w:r>
      <w:r w:rsidR="00345D02">
        <w:t xml:space="preserve">osizione geografica. </w:t>
      </w:r>
    </w:p>
    <w:p w:rsidR="00A30A55" w:rsidRPr="004156AF" w:rsidRDefault="00A30A55" w:rsidP="00A30A55">
      <w:r w:rsidRPr="00DD5C03">
        <w:rPr>
          <w:b/>
        </w:rPr>
        <w:t>Termini</w:t>
      </w:r>
      <w:r w:rsidR="001F7AFB" w:rsidRPr="00DD5C03">
        <w:rPr>
          <w:b/>
        </w:rPr>
        <w:t xml:space="preserve"> (</w:t>
      </w:r>
      <w:r w:rsidR="004156AF" w:rsidRPr="00DD5C03">
        <w:rPr>
          <w:b/>
        </w:rPr>
        <w:t xml:space="preserve">Costanti, </w:t>
      </w:r>
      <w:r w:rsidR="001F7AFB" w:rsidRPr="00DD5C03">
        <w:rPr>
          <w:b/>
        </w:rPr>
        <w:t>Variabili, Simboli di funzione)</w:t>
      </w:r>
      <w:r w:rsidR="004156AF" w:rsidRPr="00DD5C03">
        <w:rPr>
          <w:b/>
        </w:rPr>
        <w:t>:</w:t>
      </w:r>
      <w:r w:rsidR="004156AF" w:rsidRPr="00DD5C03">
        <w:t xml:space="preserve"> </w:t>
      </w:r>
      <w:r w:rsidR="004156AF">
        <w:t>verranno elencati e spiegati successivam</w:t>
      </w:r>
      <w:r w:rsidR="00730659">
        <w:t xml:space="preserve">ente assieme ai Job. Quello che verrà impiegato largamente </w:t>
      </w:r>
      <w:r w:rsidR="004156AF">
        <w:t xml:space="preserve">da tutti i Job </w:t>
      </w:r>
      <w:r w:rsidR="00730659">
        <w:t>è il seguente.</w:t>
      </w:r>
      <w:r w:rsidR="004156AF">
        <w:t xml:space="preserve"> </w:t>
      </w:r>
    </w:p>
    <w:p w:rsidR="00DD5C03" w:rsidRDefault="001339A9" w:rsidP="00A30A55">
      <w:pPr>
        <w:rPr>
          <w:rStyle w:val="Enfasiintensa"/>
        </w:rPr>
      </w:pPr>
      <w:proofErr w:type="spellStart"/>
      <w:proofErr w:type="gramStart"/>
      <w:r w:rsidRPr="00533DEE">
        <w:rPr>
          <w:rStyle w:val="Enfasiintensa"/>
        </w:rPr>
        <w:t>schoolassoc</w:t>
      </w:r>
      <w:proofErr w:type="spellEnd"/>
      <w:r w:rsidRPr="00533DEE">
        <w:rPr>
          <w:rStyle w:val="Enfasiintensa"/>
        </w:rPr>
        <w:t>(</w:t>
      </w:r>
      <w:proofErr w:type="spellStart"/>
      <w:proofErr w:type="gramEnd"/>
      <w:r w:rsidRPr="002930BC">
        <w:rPr>
          <w:rStyle w:val="Enfasiintensa"/>
          <w:b/>
          <w:color w:val="2F5496" w:themeColor="accent5" w:themeShade="BF"/>
        </w:rPr>
        <w:t>Url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Pr="00533DEE">
        <w:rPr>
          <w:rStyle w:val="Enfasiintensa"/>
        </w:rPr>
        <w:t>)</w:t>
      </w:r>
    </w:p>
    <w:p w:rsidR="00730659" w:rsidRDefault="00730659" w:rsidP="00A30A55">
      <w:r>
        <w:t>C</w:t>
      </w:r>
      <w:r w:rsidR="001339A9">
        <w:t>rea un’associazione</w:t>
      </w:r>
      <w:r w:rsidR="008D7BBE">
        <w:t xml:space="preserve"> semantica</w:t>
      </w:r>
      <w:r w:rsidR="001339A9">
        <w:t xml:space="preserve"> pagina-scuola.</w:t>
      </w:r>
    </w:p>
    <w:p w:rsidR="001339A9" w:rsidRPr="00730659" w:rsidRDefault="00730659" w:rsidP="00730659">
      <w:pPr>
        <w:rPr>
          <w:rFonts w:ascii="Segoe UI Semibold" w:hAnsi="Segoe UI Semibold"/>
          <w:iCs/>
          <w:color w:val="833C0B" w:themeColor="accent2" w:themeShade="80"/>
          <w:spacing w:val="8"/>
        </w:rPr>
      </w:pPr>
      <w:r>
        <w:t xml:space="preserve">Altri simboli di funzione </w:t>
      </w:r>
      <w:r w:rsidR="00DD5C03">
        <w:t>non vengono esplicitati qui, ma compariranno tra gli argomenti dei predicati.</w:t>
      </w:r>
      <w:r w:rsidR="008D7BBE">
        <w:t xml:space="preserve"> </w:t>
      </w:r>
    </w:p>
    <w:p w:rsidR="001339A9" w:rsidRPr="00DD5C03" w:rsidRDefault="001339A9" w:rsidP="00A30A55">
      <w:pPr>
        <w:rPr>
          <w:b/>
        </w:rPr>
      </w:pPr>
      <w:r w:rsidRPr="00DD5C03">
        <w:rPr>
          <w:b/>
        </w:rPr>
        <w:t>Predicati</w:t>
      </w:r>
      <w:r w:rsidR="00240C02" w:rsidRPr="00DD5C03">
        <w:rPr>
          <w:b/>
        </w:rPr>
        <w:t xml:space="preserve"> </w:t>
      </w:r>
      <w:r w:rsidR="0074750F" w:rsidRPr="00DD5C03">
        <w:rPr>
          <w:b/>
        </w:rPr>
        <w:t>generali</w:t>
      </w:r>
      <w:r w:rsidR="00DD5C03">
        <w:rPr>
          <w:b/>
        </w:rPr>
        <w:t>:</w:t>
      </w:r>
    </w:p>
    <w:p w:rsidR="00A30A55" w:rsidRPr="00533DEE" w:rsidRDefault="00A30A55" w:rsidP="00DC3F53">
      <w:pPr>
        <w:rPr>
          <w:rStyle w:val="Enfasiintensa"/>
        </w:rPr>
      </w:pPr>
      <w:r w:rsidRPr="00533DEE">
        <w:rPr>
          <w:rStyle w:val="Enfasiintensa"/>
        </w:rPr>
        <w:t>pa</w:t>
      </w:r>
      <w:r w:rsidR="001339A9" w:rsidRPr="00533DEE">
        <w:rPr>
          <w:rStyle w:val="Enfasiintensa"/>
        </w:rPr>
        <w:t>ge(</w:t>
      </w:r>
      <w:proofErr w:type="spellStart"/>
      <w:r w:rsidR="001339A9" w:rsidRPr="00533DEE">
        <w:rPr>
          <w:rStyle w:val="Enfasiintensa"/>
        </w:rPr>
        <w:t>schoolassoc</w:t>
      </w:r>
      <w:proofErr w:type="spellEnd"/>
      <w:r w:rsidR="001339A9" w:rsidRPr="00533DEE">
        <w:rPr>
          <w:rStyle w:val="Enfasiintensa"/>
        </w:rPr>
        <w:t>(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rl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 </w:t>
      </w:r>
      <w:r w:rsidR="00730659">
        <w:rPr>
          <w:rStyle w:val="Enfasiintensa"/>
        </w:rPr>
        <w:t xml:space="preserve">    </w:t>
      </w:r>
      <w:proofErr w:type="spellStart"/>
      <w:r w:rsidRPr="00533DEE">
        <w:rPr>
          <w:rStyle w:val="Enfasiintensa"/>
        </w:rPr>
        <w:t>details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Width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Height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Load_time_ms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Templa</w:t>
      </w:r>
      <w:r w:rsidR="001339A9" w:rsidRPr="00533DEE">
        <w:rPr>
          <w:rStyle w:val="Enfasiintensa"/>
          <w:b/>
          <w:color w:val="2F5496" w:themeColor="accent5" w:themeShade="BF"/>
        </w:rPr>
        <w:t>te</w:t>
      </w:r>
      <w:r w:rsidR="00730659">
        <w:rPr>
          <w:rStyle w:val="Enfasiintensa"/>
          <w:b/>
          <w:color w:val="2F5496" w:themeColor="accent5" w:themeShade="BF"/>
        </w:rPr>
        <w:t>_ID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Menu_or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proofErr w:type="spellStart"/>
      <w:r w:rsidRPr="00533DEE">
        <w:rPr>
          <w:rStyle w:val="Enfasiintensa"/>
        </w:rPr>
        <w:t>ndom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NDOM_N</w:t>
      </w:r>
      <w:r w:rsidR="001339A9" w:rsidRPr="00533DEE">
        <w:rPr>
          <w:rStyle w:val="Enfasiintensa"/>
          <w:b/>
          <w:color w:val="2F5496" w:themeColor="accent5" w:themeShade="BF"/>
        </w:rPr>
        <w:t>odes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Height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Tasks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proofErr w:type="spellStart"/>
      <w:r w:rsidR="0074750F" w:rsidRPr="00533DEE">
        <w:rPr>
          <w:rStyle w:val="Enfasiintensa"/>
          <w:b/>
          <w:color w:val="2F5496" w:themeColor="accent5" w:themeShade="BF"/>
        </w:rPr>
        <w:t>Metric</w:t>
      </w:r>
      <w:proofErr w:type="spellEnd"/>
      <w:r w:rsidR="0074750F" w:rsidRPr="00533DEE">
        <w:rPr>
          <w:rStyle w:val="Enfasiintensa"/>
        </w:rPr>
        <w:t>).</w:t>
      </w:r>
    </w:p>
    <w:p w:rsidR="008D7BBE" w:rsidRDefault="008D7BBE" w:rsidP="00A30A55">
      <w:r>
        <w:t xml:space="preserve">Vero quando tutti gli argomenti sono inerenti alla stessa pagina del dataset </w:t>
      </w:r>
      <w:r w:rsidRPr="008D7BBE">
        <w:rPr>
          <w:rStyle w:val="Enfasidelicata"/>
        </w:rPr>
        <w:t>ds3_gt</w:t>
      </w:r>
      <w:r>
        <w:t>.</w:t>
      </w:r>
    </w:p>
    <w:p w:rsidR="0074750F" w:rsidRPr="00C92CF4" w:rsidRDefault="0074750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school_</w:t>
      </w:r>
      <w:proofErr w:type="gramStart"/>
      <w:r w:rsidRPr="00C92CF4">
        <w:rPr>
          <w:rStyle w:val="Enfasiintensa"/>
        </w:rPr>
        <w:t>geofact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>, city(</w:t>
      </w:r>
      <w:proofErr w:type="spellStart"/>
      <w:r w:rsidR="002928B9" w:rsidRPr="002928B9">
        <w:rPr>
          <w:rStyle w:val="Enfasiintensa"/>
          <w:b/>
          <w:color w:val="2F5496" w:themeColor="accent5" w:themeShade="BF"/>
        </w:rPr>
        <w:t>Cod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Catastale</w:t>
      </w:r>
      <w:proofErr w:type="spellEnd"/>
      <w:r w:rsidR="002928B9">
        <w:rPr>
          <w:rStyle w:val="Enfasiintensa"/>
        </w:rPr>
        <w:t>), province(</w:t>
      </w:r>
      <w:proofErr w:type="spellStart"/>
      <w:r w:rsidR="002928B9">
        <w:rPr>
          <w:rStyle w:val="Enfasiintensa"/>
          <w:b/>
          <w:color w:val="2F5496" w:themeColor="accent5" w:themeShade="BF"/>
        </w:rPr>
        <w:t>Prov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proofErr w:type="spellEnd"/>
      <w:r w:rsidR="002928B9">
        <w:rPr>
          <w:rStyle w:val="Enfasiintensa"/>
        </w:rPr>
        <w:t xml:space="preserve">), </w:t>
      </w:r>
      <w:proofErr w:type="spellStart"/>
      <w:r w:rsidR="002928B9">
        <w:rPr>
          <w:rStyle w:val="Enfasiintensa"/>
        </w:rPr>
        <w:t>region</w:t>
      </w:r>
      <w:proofErr w:type="spellEnd"/>
      <w:r w:rsidR="002928B9">
        <w:rPr>
          <w:rStyle w:val="Enfasiintensa"/>
        </w:rPr>
        <w:t>(</w:t>
      </w:r>
      <w:proofErr w:type="spellStart"/>
      <w:r w:rsidR="002928B9" w:rsidRPr="002928B9">
        <w:rPr>
          <w:rStyle w:val="Enfasiintensa"/>
          <w:b/>
          <w:color w:val="2F5496" w:themeColor="accent5" w:themeShade="BF"/>
        </w:rPr>
        <w:t>Region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proofErr w:type="spellEnd"/>
      <w:r w:rsidRPr="00C92CF4">
        <w:rPr>
          <w:rStyle w:val="Enfasiintensa"/>
        </w:rPr>
        <w:t>)).</w:t>
      </w:r>
    </w:p>
    <w:p w:rsidR="0074750F" w:rsidRDefault="00BF2A0A" w:rsidP="00A30A55">
      <w:r>
        <w:t>Vero quando tutti gli argomenti sono informazioni geografiche corrette della scuola (primo argomento).</w:t>
      </w:r>
    </w:p>
    <w:p w:rsidR="003E2A2A" w:rsidRDefault="00BF2A0A" w:rsidP="00B3692D">
      <w:pPr>
        <w:pStyle w:val="Titolo3"/>
      </w:pPr>
      <w:r>
        <w:t>J</w:t>
      </w:r>
      <w:r w:rsidR="00B3692D">
        <w:t>ob 1</w:t>
      </w:r>
    </w:p>
    <w:p w:rsidR="00DA2B7E" w:rsidRPr="00C16DCF" w:rsidRDefault="004A7607" w:rsidP="00DA2B7E">
      <w:pPr>
        <w:shd w:val="clear" w:color="auto" w:fill="DEEAF6" w:themeFill="accent1" w:themeFillTint="33"/>
        <w:spacing w:after="0"/>
      </w:pPr>
      <w:r>
        <w:t>Output</w:t>
      </w:r>
      <w:r w:rsidR="00DA2B7E">
        <w:t xml:space="preserve">: </w:t>
      </w:r>
      <w:r w:rsidR="00DA2B7E">
        <w:rPr>
          <w:rStyle w:val="Enfasidelicata"/>
        </w:rPr>
        <w:t>/</w:t>
      </w:r>
      <w:r w:rsidR="00DA2B7E" w:rsidRPr="00B81C8C">
        <w:rPr>
          <w:rStyle w:val="Enfasidelicata"/>
        </w:rPr>
        <w:t>agent/</w:t>
      </w:r>
      <w:r w:rsidR="00DA2B7E">
        <w:rPr>
          <w:rStyle w:val="Enfasidelicata"/>
        </w:rPr>
        <w:t>kb</w:t>
      </w:r>
      <w:r w:rsidR="00DA2B7E" w:rsidRPr="00B81C8C">
        <w:rPr>
          <w:rStyle w:val="Enfasidelicata"/>
        </w:rPr>
        <w:t>/</w:t>
      </w:r>
      <w:r w:rsidR="00DA2B7E">
        <w:rPr>
          <w:rStyle w:val="Enfasidelicata"/>
        </w:rPr>
        <w:t>jobs/job1_output.pl</w:t>
      </w:r>
    </w:p>
    <w:p w:rsidR="00B3692D" w:rsidRDefault="00C266BB" w:rsidP="00DA2B7E">
      <w:pPr>
        <w:spacing w:before="240"/>
      </w:pPr>
      <w:r w:rsidRPr="00C266BB">
        <w:rPr>
          <w:b/>
        </w:rPr>
        <w:t>Obiettivo</w:t>
      </w:r>
      <w:r>
        <w:t>: Per ciascuna Homepage</w:t>
      </w:r>
      <w:r w:rsidR="00A30A55">
        <w:t xml:space="preserve"> </w:t>
      </w:r>
      <w:r>
        <w:t xml:space="preserve">che </w:t>
      </w:r>
      <w:r w:rsidR="00A30A55">
        <w:t>impiega</w:t>
      </w:r>
      <w:r w:rsidR="00B3692D">
        <w:t xml:space="preserve"> un metodo non standard di </w:t>
      </w:r>
      <w:proofErr w:type="spellStart"/>
      <w:r w:rsidR="00B3692D">
        <w:t>redirect</w:t>
      </w:r>
      <w:proofErr w:type="spellEnd"/>
      <w:r w:rsidR="00B3692D">
        <w:t>,</w:t>
      </w:r>
      <w:r w:rsidR="00A30A55">
        <w:t xml:space="preserve"> creare un report indicante l’istituto scolastico a cui fa capo la scuola e </w:t>
      </w:r>
      <w:r w:rsidR="00502887">
        <w:t xml:space="preserve">raccogliere </w:t>
      </w:r>
      <w:r w:rsidR="00A30A55">
        <w:t xml:space="preserve">i </w:t>
      </w:r>
      <w:r w:rsidR="00046829">
        <w:t>contatti di tutte le scuole g</w:t>
      </w:r>
      <w:r w:rsidR="00A30A55">
        <w:t xml:space="preserve">estite da tale istituto. </w:t>
      </w:r>
      <w:r w:rsidR="002928B9">
        <w:t>P</w:t>
      </w:r>
      <w:r w:rsidR="00A30A55">
        <w:t xml:space="preserve">uò essere utile per avvertire simultaneamente i presidi </w:t>
      </w:r>
      <w:r w:rsidR="002928B9">
        <w:t>delle scuole</w:t>
      </w:r>
      <w:r w:rsidR="00A30A55">
        <w:t xml:space="preserve"> che</w:t>
      </w:r>
      <w:r w:rsidR="002928B9">
        <w:t xml:space="preserve"> condividono la stessa Homepage</w:t>
      </w:r>
      <w:r w:rsidR="00743437">
        <w:t>.</w:t>
      </w:r>
    </w:p>
    <w:p w:rsidR="006049E9" w:rsidRDefault="004A7607" w:rsidP="00B3692D">
      <w:r>
        <w:rPr>
          <w:b/>
        </w:rPr>
        <w:t>1)</w:t>
      </w:r>
      <w:r w:rsidR="00B56DAD">
        <w:rPr>
          <w:b/>
        </w:rPr>
        <w:t xml:space="preserve"> </w:t>
      </w:r>
      <w:r w:rsidR="006C2112">
        <w:rPr>
          <w:b/>
        </w:rPr>
        <w:t>Criterio selezione</w:t>
      </w:r>
      <w:r w:rsidR="00612487">
        <w:rPr>
          <w:b/>
        </w:rPr>
        <w:t xml:space="preserve"> pagina</w:t>
      </w:r>
      <w:r w:rsidR="00743437">
        <w:t xml:space="preserve">: </w:t>
      </w:r>
      <w:r w:rsidR="00F30DAE">
        <w:t>t</w:t>
      </w:r>
      <w:r w:rsidR="006049E9">
        <w:t xml:space="preserve">utte le pagine che eseguono un </w:t>
      </w:r>
      <w:proofErr w:type="spellStart"/>
      <w:r w:rsidR="006049E9">
        <w:t>redirect</w:t>
      </w:r>
      <w:proofErr w:type="spellEnd"/>
      <w:r w:rsidR="006049E9">
        <w:t xml:space="preserve"> standard, cioè che rispondono al client HTTP con una risposta 301, vengono già rilevate e gestite nella fase di </w:t>
      </w:r>
      <w:proofErr w:type="spellStart"/>
      <w:r w:rsidR="006049E9">
        <w:t>preprocessing</w:t>
      </w:r>
      <w:proofErr w:type="spellEnd"/>
      <w:r w:rsidR="006049E9">
        <w:t xml:space="preserve">. Le pagine che non seguono questa procedura </w:t>
      </w:r>
      <w:r w:rsidR="00E81944">
        <w:t>hanno un codice sorgente privo di contenuti</w:t>
      </w:r>
      <w:r w:rsidR="00F30DAE">
        <w:t xml:space="preserve"> leggibili</w:t>
      </w:r>
      <w:r w:rsidR="00E81944">
        <w:t>. V</w:t>
      </w:r>
      <w:r w:rsidR="006049E9">
        <w:t>engono rilevate osservando l’altezza e il numero di nodi del NDOM.</w:t>
      </w:r>
    </w:p>
    <w:p w:rsidR="006049E9" w:rsidRPr="00C92CF4" w:rsidRDefault="006049E9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page_wrongly_redirects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) :- </w:t>
      </w:r>
      <w:r w:rsidRPr="00C92CF4">
        <w:rPr>
          <w:rStyle w:val="Enfasiintensa"/>
        </w:rPr>
        <w:br/>
        <w:t xml:space="preserve">    page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, _, </w:t>
      </w:r>
      <w:proofErr w:type="spellStart"/>
      <w:r w:rsidRPr="00C92CF4">
        <w:rPr>
          <w:rStyle w:val="Enfasiintensa"/>
        </w:rPr>
        <w:t>ndom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>, _), _)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 xml:space="preserve"> =&lt; 1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 =&lt; 2.</w:t>
      </w:r>
    </w:p>
    <w:p w:rsidR="00743437" w:rsidRDefault="00B56DAD" w:rsidP="006049E9">
      <w:r>
        <w:rPr>
          <w:b/>
        </w:rPr>
        <w:t>2</w:t>
      </w:r>
      <w:r w:rsidR="004A7607">
        <w:rPr>
          <w:b/>
        </w:rPr>
        <w:t>)</w:t>
      </w:r>
      <w:r>
        <w:rPr>
          <w:b/>
        </w:rPr>
        <w:t xml:space="preserve"> </w:t>
      </w:r>
      <w:r w:rsidR="00384D4F" w:rsidRPr="00384D4F">
        <w:rPr>
          <w:b/>
        </w:rPr>
        <w:t>Ricerca istituto scolastico + tutte le scuole gestite da quell’istituto</w:t>
      </w:r>
      <w:r w:rsidR="00384D4F">
        <w:t xml:space="preserve">: A partire dallo </w:t>
      </w:r>
      <w:proofErr w:type="spellStart"/>
      <w:r w:rsidR="00384D4F" w:rsidRPr="00384D4F">
        <w:rPr>
          <w:rStyle w:val="Enfasidelicata"/>
        </w:rPr>
        <w:t>School_ID</w:t>
      </w:r>
      <w:proofErr w:type="spellEnd"/>
      <w:r w:rsidR="00384D4F">
        <w:t xml:space="preserve"> individuato, e</w:t>
      </w:r>
      <w:r w:rsidR="00566E8B">
        <w:t>seguiamo questa query</w:t>
      </w:r>
      <w:r w:rsidR="00743437">
        <w:t>.</w:t>
      </w:r>
    </w:p>
    <w:p w:rsidR="00743437" w:rsidRDefault="009A7B81" w:rsidP="009A7B81">
      <w:pPr>
        <w:jc w:val="center"/>
      </w:pPr>
      <w:r>
        <w:rPr>
          <w:noProof/>
          <w:lang w:eastAsia="it-IT"/>
        </w:rPr>
        <w:drawing>
          <wp:inline distT="0" distB="0" distL="0" distR="0" wp14:anchorId="5D1C8CE1" wp14:editId="4666D8A2">
            <wp:extent cx="4029075" cy="1253220"/>
            <wp:effectExtent l="0" t="0" r="0" b="4445"/>
            <wp:docPr id="30" name="Immagin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22457" t="11498" r="35860" b="65454"/>
                    <a:stretch/>
                  </pic:blipFill>
                  <pic:spPr bwMode="auto">
                    <a:xfrm>
                      <a:off x="0" y="0"/>
                      <a:ext cx="4148585" cy="12903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4D4F" w:rsidRDefault="00384D4F" w:rsidP="006049E9">
      <w:r>
        <w:lastRenderedPageBreak/>
        <w:t>Ciascuna riga di questa query viene convertita in un fatto:</w:t>
      </w:r>
    </w:p>
    <w:p w:rsidR="00566E8B" w:rsidRPr="00C92CF4" w:rsidRDefault="00384D4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institute_has_</w:t>
      </w:r>
      <w:proofErr w:type="gramStart"/>
      <w:r w:rsidRPr="00C92CF4">
        <w:rPr>
          <w:rStyle w:val="Enfasiintensa"/>
        </w:rPr>
        <w:t>school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92CF4">
        <w:rPr>
          <w:rStyle w:val="Enfasiintensa"/>
        </w:rPr>
        <w:t>institute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92CF4">
        <w:rPr>
          <w:rStyle w:val="Enfasiintensa"/>
        </w:rPr>
        <w:t xml:space="preserve">)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>)</w:t>
      </w:r>
    </w:p>
    <w:p w:rsidR="00F45503" w:rsidRDefault="00566E8B" w:rsidP="006049E9">
      <w:r>
        <w:t xml:space="preserve">Come si può notare, nella KB vengono aggiunti solamente i fatti </w:t>
      </w:r>
      <w:proofErr w:type="spellStart"/>
      <w:r w:rsidRPr="00C92CF4">
        <w:rPr>
          <w:rStyle w:val="Enfasiintensa"/>
        </w:rPr>
        <w:t>institute_has_school</w:t>
      </w:r>
      <w:proofErr w:type="spellEnd"/>
      <w:r>
        <w:t xml:space="preserve"> necessari, cioè solamente per le pagine di cui sappiamo per certo che violano il </w:t>
      </w:r>
      <w:r w:rsidR="006C2112">
        <w:t>criterio</w:t>
      </w:r>
      <w:r>
        <w:t xml:space="preserve"> del </w:t>
      </w:r>
      <w:proofErr w:type="spellStart"/>
      <w:r>
        <w:t>redirect</w:t>
      </w:r>
      <w:proofErr w:type="spellEnd"/>
      <w:r>
        <w:t>.</w:t>
      </w:r>
      <w:r w:rsidR="00F45503">
        <w:t xml:space="preserve"> Ecco perché nella query aggiungiamo </w:t>
      </w:r>
      <w:r w:rsidR="00612487">
        <w:t xml:space="preserve">la </w:t>
      </w:r>
      <w:proofErr w:type="gramStart"/>
      <w:r w:rsidR="00612487">
        <w:t>condizione</w:t>
      </w:r>
      <w:r w:rsidR="00F45503">
        <w:t xml:space="preserve"> </w:t>
      </w:r>
      <w:r w:rsidR="00F45503" w:rsidRPr="00F45503">
        <w:rPr>
          <w:rStyle w:val="Enfasidelicata"/>
        </w:rPr>
        <w:t>?S</w:t>
      </w:r>
      <w:proofErr w:type="gramEnd"/>
      <w:r w:rsidR="00F45503" w:rsidRPr="00F45503">
        <w:rPr>
          <w:rStyle w:val="Enfasidelicata"/>
        </w:rPr>
        <w:t xml:space="preserve"> </w:t>
      </w:r>
      <w:proofErr w:type="spellStart"/>
      <w:r w:rsidR="00F45503" w:rsidRPr="00F45503">
        <w:rPr>
          <w:rStyle w:val="Enfasidelicata"/>
        </w:rPr>
        <w:t>miur</w:t>
      </w:r>
      <w:r w:rsidR="00DE5D04">
        <w:rPr>
          <w:rStyle w:val="Enfasidelicata"/>
        </w:rPr>
        <w:t>:</w:t>
      </w:r>
      <w:r w:rsidR="00F45503" w:rsidRPr="00F45503">
        <w:rPr>
          <w:rStyle w:val="Enfasidelicata"/>
        </w:rPr>
        <w:t>CODICESCUOLA</w:t>
      </w:r>
      <w:proofErr w:type="spellEnd"/>
      <w:r w:rsidR="00F45503" w:rsidRPr="00F45503">
        <w:rPr>
          <w:rStyle w:val="Enfasidelicata"/>
        </w:rPr>
        <w:t xml:space="preserve"> ‘X’</w:t>
      </w:r>
      <w:r w:rsidR="00F45503">
        <w:t>.</w:t>
      </w:r>
    </w:p>
    <w:p w:rsidR="00566E8B" w:rsidRDefault="00566E8B" w:rsidP="006049E9">
      <w:r>
        <w:t>Avremmo anche potuto</w:t>
      </w:r>
      <w:r w:rsidR="00612487">
        <w:t xml:space="preserve"> ignorare questo vincolo e</w:t>
      </w:r>
      <w:r>
        <w:t xml:space="preserve"> chiamare la seguente query, ma</w:t>
      </w:r>
      <w:r w:rsidR="00612487">
        <w:t xml:space="preserve"> ciò</w:t>
      </w:r>
      <w:r>
        <w:t xml:space="preserve"> avrebbe creato</w:t>
      </w:r>
      <w:r w:rsidR="00612487">
        <w:t xml:space="preserve"> un numero elevato di fatti inutilizzati</w:t>
      </w:r>
      <w:r>
        <w:t>.</w:t>
      </w:r>
    </w:p>
    <w:p w:rsidR="00566E8B" w:rsidRPr="00566E8B" w:rsidRDefault="00566E8B" w:rsidP="00566E8B">
      <w:pPr>
        <w:jc w:val="center"/>
      </w:pPr>
      <w:r>
        <w:rPr>
          <w:noProof/>
          <w:lang w:eastAsia="it-IT"/>
        </w:rPr>
        <w:drawing>
          <wp:inline distT="0" distB="0" distL="0" distR="0" wp14:anchorId="5C8BABC7" wp14:editId="72F6BC55">
            <wp:extent cx="4019550" cy="1142085"/>
            <wp:effectExtent l="0" t="0" r="0" b="1270"/>
            <wp:docPr id="33" name="Immagin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22611" t="10390" r="35705" b="68557"/>
                    <a:stretch/>
                  </pic:blipFill>
                  <pic:spPr bwMode="auto">
                    <a:xfrm>
                      <a:off x="0" y="0"/>
                      <a:ext cx="4111043" cy="11680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944" w:rsidRDefault="00B56DAD" w:rsidP="006049E9">
      <w:r>
        <w:rPr>
          <w:b/>
        </w:rPr>
        <w:t>3</w:t>
      </w:r>
      <w:r w:rsidR="004A7607">
        <w:rPr>
          <w:b/>
        </w:rPr>
        <w:t>)</w:t>
      </w:r>
      <w:r>
        <w:rPr>
          <w:b/>
        </w:rPr>
        <w:t xml:space="preserve"> </w:t>
      </w:r>
      <w:r w:rsidR="00CF4AF8">
        <w:rPr>
          <w:b/>
        </w:rPr>
        <w:t>R</w:t>
      </w:r>
      <w:r w:rsidR="00566E8B" w:rsidRPr="00566E8B">
        <w:rPr>
          <w:b/>
        </w:rPr>
        <w:t>eport parziale</w:t>
      </w:r>
      <w:r w:rsidR="00CF4AF8">
        <w:t>. Asseriamo quali sono gli istituti (ID, Nome e ID delle scuole associate) delle pagine che soddisfano il vincolo.</w:t>
      </w:r>
    </w:p>
    <w:p w:rsidR="00E81944" w:rsidRPr="00CF4AF8" w:rsidRDefault="00E81944" w:rsidP="00CF4AF8">
      <w:pPr>
        <w:jc w:val="left"/>
        <w:rPr>
          <w:rStyle w:val="Enfasiintensa"/>
        </w:rPr>
      </w:pPr>
      <w:r w:rsidRPr="00CF4AF8">
        <w:rPr>
          <w:rStyle w:val="Enfasiintensa"/>
        </w:rPr>
        <w:t>is_partial_report1(institute_with_all_schools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 :-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page_wrongly_redirects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,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,</w:t>
      </w:r>
      <w:r w:rsidRPr="00CF4AF8">
        <w:rPr>
          <w:rStyle w:val="Enfasiintensa"/>
        </w:rPr>
        <w:br/>
        <w:t xml:space="preserve">   </w:t>
      </w:r>
      <w:r w:rsidR="00CF4AF8">
        <w:rPr>
          <w:rStyle w:val="Enfasiintensa"/>
        </w:rPr>
        <w:t xml:space="preserve"> </w:t>
      </w:r>
      <w:proofErr w:type="spellStart"/>
      <w:r w:rsidRPr="00CF4AF8">
        <w:rPr>
          <w:rStyle w:val="Enfasiintensa"/>
        </w:rPr>
        <w:t>findall</w:t>
      </w:r>
      <w:proofErr w:type="spellEnd"/>
      <w:r w:rsidRPr="00CF4AF8">
        <w:rPr>
          <w:rStyle w:val="Enfasiintensa"/>
        </w:rPr>
        <w:t>(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_), 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>).</w:t>
      </w:r>
    </w:p>
    <w:p w:rsidR="00DA2B7E" w:rsidRDefault="00B56DAD" w:rsidP="00533DEE">
      <w:r w:rsidRPr="002C5149">
        <w:rPr>
          <w:b/>
        </w:rPr>
        <w:t xml:space="preserve">4. </w:t>
      </w:r>
      <w:r w:rsidR="002C5149">
        <w:rPr>
          <w:b/>
        </w:rPr>
        <w:t>Re</w:t>
      </w:r>
      <w:r w:rsidRPr="002C5149">
        <w:rPr>
          <w:b/>
        </w:rPr>
        <w:t>port finale.</w:t>
      </w:r>
      <w:r>
        <w:t xml:space="preserve"> Asseriamo quali sono le informazioni di contatto di ogni scuola dell’istituto</w:t>
      </w:r>
      <w:r w:rsidR="004B395E">
        <w:t xml:space="preserve"> del passo 3.</w:t>
      </w:r>
      <w:r w:rsidR="00AE13B1">
        <w:t xml:space="preserve"> La query è simile a quella del punto 2</w:t>
      </w:r>
      <w:r w:rsidR="00DA2B7E">
        <w:t>:</w:t>
      </w:r>
    </w:p>
    <w:p w:rsidR="00A30A55" w:rsidRDefault="00DA2B7E" w:rsidP="00976A9B">
      <w:pPr>
        <w:jc w:val="center"/>
      </w:pPr>
      <w:r>
        <w:rPr>
          <w:noProof/>
          <w:lang w:eastAsia="it-IT"/>
        </w:rPr>
        <w:drawing>
          <wp:inline distT="0" distB="0" distL="0" distR="0" wp14:anchorId="5812F933" wp14:editId="52C80FA5">
            <wp:extent cx="3914775" cy="1693677"/>
            <wp:effectExtent l="0" t="0" r="0" b="1905"/>
            <wp:docPr id="36" name="Immagin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22457" t="7109" r="38321" b="62726"/>
                    <a:stretch/>
                  </pic:blipFill>
                  <pic:spPr bwMode="auto">
                    <a:xfrm>
                      <a:off x="0" y="0"/>
                      <a:ext cx="4083135" cy="17665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485A58" w:rsidP="000678F3">
      <w:pPr>
        <w:rPr>
          <w:rStyle w:val="Enfasiintensa"/>
        </w:rPr>
      </w:pPr>
      <w:r>
        <w:t xml:space="preserve">Il report finale è un fatto i cui argomenti sono tutti simboli di funzione. Il 3° argomento è una lista di simboli di funzione </w:t>
      </w:r>
      <w:proofErr w:type="spellStart"/>
      <w:r w:rsidRPr="00485A58">
        <w:rPr>
          <w:rStyle w:val="Enfasiintensa"/>
        </w:rPr>
        <w:t>schoolcontact</w:t>
      </w:r>
      <w:proofErr w:type="spellEnd"/>
      <w:r>
        <w:t>.</w:t>
      </w:r>
    </w:p>
    <w:p w:rsidR="004B395E" w:rsidRPr="004B395E" w:rsidRDefault="002C5149" w:rsidP="00A02F1F">
      <w:pPr>
        <w:spacing w:before="240"/>
        <w:jc w:val="left"/>
        <w:rPr>
          <w:rStyle w:val="Enfasiintensa"/>
        </w:rPr>
      </w:pPr>
      <w:r>
        <w:rPr>
          <w:rStyle w:val="Enfasiintensa"/>
        </w:rPr>
        <w:t>is_full</w:t>
      </w:r>
      <w:r w:rsidR="004B395E" w:rsidRPr="004B395E">
        <w:rPr>
          <w:rStyle w:val="Enfasiintensa"/>
        </w:rPr>
        <w:t>_report_for_job1(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schoolassoc</w:t>
      </w:r>
      <w:proofErr w:type="spellEnd"/>
      <w:r w:rsidR="004B395E" w:rsidRPr="004B395E">
        <w:rPr>
          <w:rStyle w:val="Enfasiintensa"/>
        </w:rPr>
        <w:t>(</w:t>
      </w:r>
      <w:r w:rsidRPr="002C5149">
        <w:rPr>
          <w:rStyle w:val="Enfasiintensa"/>
        </w:rPr>
        <w:t>…</w:t>
      </w:r>
      <w:r w:rsidR="004B395E" w:rsidRP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institute</w:t>
      </w:r>
      <w:proofErr w:type="spellEnd"/>
      <w:r w:rsidR="004B395E" w:rsidRPr="004B395E">
        <w:rPr>
          <w:rStyle w:val="Enfasiintensa"/>
        </w:rPr>
        <w:t>(</w:t>
      </w:r>
      <w:r>
        <w:rPr>
          <w:rStyle w:val="Enfasiintensa"/>
        </w:rPr>
        <w:t>…</w:t>
      </w:r>
      <w:r w:rsid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[</w:t>
      </w:r>
      <w:r>
        <w:rPr>
          <w:rStyle w:val="Enfasiintensa"/>
        </w:rPr>
        <w:t xml:space="preserve"> </w:t>
      </w:r>
      <w:proofErr w:type="spellStart"/>
      <w:r w:rsidR="00485A58">
        <w:rPr>
          <w:rStyle w:val="Enfasiintensa"/>
        </w:rPr>
        <w:t>schoolcontact</w:t>
      </w:r>
      <w:proofErr w:type="spellEnd"/>
      <w:r w:rsidR="004B395E" w:rsidRPr="004B395E">
        <w:rPr>
          <w:rStyle w:val="Enfasiintensa"/>
        </w:rPr>
        <w:t>(</w:t>
      </w:r>
      <w:proofErr w:type="spellStart"/>
      <w:r w:rsidRPr="002C5149">
        <w:rPr>
          <w:rStyle w:val="Enfasiintensa"/>
          <w:b/>
          <w:color w:val="2F5496" w:themeColor="accent5" w:themeShade="BF"/>
        </w:rPr>
        <w:t>Codic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nominazion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scrizioneComune</w:t>
      </w:r>
      <w:proofErr w:type="spellEnd"/>
      <w:r>
        <w:rPr>
          <w:rStyle w:val="Enfasiintensa"/>
        </w:rPr>
        <w:t>,</w:t>
      </w:r>
      <w:r w:rsidR="00540825">
        <w:rPr>
          <w:rStyle w:val="Enfasiintensa"/>
        </w:rPr>
        <w:t xml:space="preserve"> </w:t>
      </w:r>
      <w:proofErr w:type="spellStart"/>
      <w:r w:rsidRPr="002C5149">
        <w:rPr>
          <w:rStyle w:val="Enfasiintensa"/>
          <w:b/>
          <w:color w:val="2F5496" w:themeColor="accent5" w:themeShade="BF"/>
        </w:rPr>
        <w:t>Cap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EmailScuola</w:t>
      </w:r>
      <w:proofErr w:type="spellEnd"/>
      <w:r>
        <w:rPr>
          <w:rStyle w:val="Enfasiintensa"/>
        </w:rPr>
        <w:t>)  …</w:t>
      </w:r>
      <w:r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]).</w:t>
      </w:r>
    </w:p>
    <w:p w:rsidR="0020344D" w:rsidRDefault="0020344D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3D5407" w:rsidRDefault="003D5407" w:rsidP="003D5407">
      <w:pPr>
        <w:pStyle w:val="Titolo3"/>
      </w:pPr>
      <w:r>
        <w:lastRenderedPageBreak/>
        <w:t>Job 2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6C016D">
        <w:rPr>
          <w:rStyle w:val="Enfasidelicata"/>
        </w:rPr>
        <w:t>jobs/job2_output.pl</w:t>
      </w:r>
    </w:p>
    <w:p w:rsidR="00F815EB" w:rsidRDefault="00A02F1F" w:rsidP="006C016D">
      <w:pPr>
        <w:spacing w:before="240"/>
      </w:pPr>
      <w:r w:rsidRPr="00C266BB">
        <w:rPr>
          <w:b/>
        </w:rPr>
        <w:t>Obiettivo</w:t>
      </w:r>
      <w:r>
        <w:t xml:space="preserve">: Per ciascuna Homepage che </w:t>
      </w:r>
      <w:r w:rsidR="00F80649">
        <w:t>necessita</w:t>
      </w:r>
      <w:r>
        <w:t xml:space="preserve"> un urgente miglioramento grafico, creare un report indicante l’istituto scolastico a cui fa capo la scuola e raccolta dei contatti di tutte le scuole gestite da tale istituto.</w:t>
      </w:r>
      <w:r w:rsidR="00E467FF">
        <w:t xml:space="preserve"> </w:t>
      </w:r>
      <w:r>
        <w:t xml:space="preserve">Gli </w:t>
      </w:r>
      <w:proofErr w:type="spellStart"/>
      <w:r>
        <w:t>step</w:t>
      </w:r>
      <w:proofErr w:type="spellEnd"/>
      <w:r>
        <w:t xml:space="preserve"> seguiti sono uguali a quelli del Job 1, cambia </w:t>
      </w:r>
      <w:r w:rsidR="00F815EB">
        <w:t xml:space="preserve">solo la regola di </w:t>
      </w:r>
      <w:r w:rsidR="00DE5D04">
        <w:t>selezione</w:t>
      </w:r>
      <w:r w:rsidR="002E792E">
        <w:t xml:space="preserve"> della pagina (</w:t>
      </w:r>
      <w:proofErr w:type="spellStart"/>
      <w:r w:rsidR="002E792E">
        <w:t>Step</w:t>
      </w:r>
      <w:proofErr w:type="spellEnd"/>
      <w:r w:rsidR="002E792E">
        <w:t xml:space="preserve"> 1), che ora si chiama </w:t>
      </w:r>
      <w:proofErr w:type="spellStart"/>
      <w:r w:rsidR="002E792E" w:rsidRPr="002E792E">
        <w:rPr>
          <w:rStyle w:val="Enfasiintensa"/>
        </w:rPr>
        <w:t>page_need</w:t>
      </w:r>
      <w:r w:rsidR="00A01ED2">
        <w:rPr>
          <w:rStyle w:val="Enfasiintensa"/>
        </w:rPr>
        <w:t>s</w:t>
      </w:r>
      <w:r w:rsidR="002E792E" w:rsidRPr="002E792E">
        <w:rPr>
          <w:rStyle w:val="Enfasiintensa"/>
        </w:rPr>
        <w:t>_improvement</w:t>
      </w:r>
      <w:proofErr w:type="spellEnd"/>
      <w:r w:rsidR="002E792E">
        <w:t>.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proofErr w:type="spellStart"/>
      <w:r w:rsidRPr="00F815EB">
        <w:rPr>
          <w:rStyle w:val="Enfasiintensa"/>
        </w:rPr>
        <w:t>page_needs_</w:t>
      </w:r>
      <w:proofErr w:type="gramStart"/>
      <w:r w:rsidRPr="00F815EB">
        <w:rPr>
          <w:rStyle w:val="Enfasiintensa"/>
        </w:rPr>
        <w:t>improvement</w:t>
      </w:r>
      <w:proofErr w:type="spellEnd"/>
      <w:r w:rsidRPr="00F815EB">
        <w:rPr>
          <w:rStyle w:val="Enfasiintensa"/>
        </w:rPr>
        <w:t>(</w:t>
      </w:r>
      <w:proofErr w:type="spellStart"/>
      <w:proofErr w:type="gramEnd"/>
      <w:r w:rsidRPr="00540825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) :-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gramStart"/>
      <w:r w:rsidRPr="00F815EB">
        <w:rPr>
          <w:rStyle w:val="Enfasiintensa"/>
        </w:rPr>
        <w:t>page(</w:t>
      </w:r>
      <w:proofErr w:type="spellStart"/>
      <w:proofErr w:type="gramEnd"/>
      <w:r w:rsidRPr="00F815EB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proofErr w:type="spellStart"/>
      <w:r w:rsidRPr="00F815EB">
        <w:rPr>
          <w:rStyle w:val="Enfasiintensa"/>
        </w:rPr>
        <w:t>details</w:t>
      </w:r>
      <w:proofErr w:type="spellEnd"/>
      <w:r w:rsidRPr="00F815EB">
        <w:rPr>
          <w:rStyle w:val="Enfasiintensa"/>
        </w:rPr>
        <w:t xml:space="preserve">(_, _, _, </w:t>
      </w:r>
      <w:r w:rsidRPr="00F815EB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)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>)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 &gt;=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 xml:space="preserve"> =&lt;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</w:rPr>
        <w:t>is_good_template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,</w:t>
      </w:r>
    </w:p>
    <w:p w:rsidR="00A02F1F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\+ </w:t>
      </w:r>
      <w:proofErr w:type="spellStart"/>
      <w:proofErr w:type="gramStart"/>
      <w:r w:rsidRPr="00F815EB">
        <w:rPr>
          <w:rStyle w:val="Enfasiintensa"/>
        </w:rPr>
        <w:t>member</w:t>
      </w:r>
      <w:proofErr w:type="spellEnd"/>
      <w:r w:rsidRPr="00F815EB">
        <w:rPr>
          <w:rStyle w:val="Enfasiintensa"/>
        </w:rPr>
        <w:t>(</w:t>
      </w:r>
      <w:proofErr w:type="gramEnd"/>
      <w:r w:rsidRPr="00E32F5C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.</w:t>
      </w:r>
    </w:p>
    <w:p w:rsidR="00E467FF" w:rsidRPr="00F815EB" w:rsidRDefault="00E467FF" w:rsidP="00E467FF">
      <w:pPr>
        <w:spacing w:before="240"/>
        <w:rPr>
          <w:rStyle w:val="Enfasiintensa"/>
        </w:rPr>
      </w:pPr>
      <w:proofErr w:type="spellStart"/>
      <w:r>
        <w:rPr>
          <w:rStyle w:val="Enfasiintensa"/>
        </w:rPr>
        <w:t>is_good_</w:t>
      </w:r>
      <w:proofErr w:type="gramStart"/>
      <w:r>
        <w:rPr>
          <w:rStyle w:val="Enfasiintensa"/>
        </w:rPr>
        <w:t>template</w:t>
      </w:r>
      <w:proofErr w:type="spellEnd"/>
      <w:r>
        <w:rPr>
          <w:rStyle w:val="Enfasiintensa"/>
        </w:rPr>
        <w:t>(</w:t>
      </w:r>
      <w:proofErr w:type="gramEnd"/>
      <w:r>
        <w:rPr>
          <w:rStyle w:val="Enfasiintensa"/>
        </w:rPr>
        <w:t xml:space="preserve">[1, 4, 5, 7]). </w:t>
      </w:r>
      <w:r>
        <w:t xml:space="preserve">        Questo fatto discende dalla sezione </w:t>
      </w:r>
      <w:hyperlink w:anchor="_Query_12" w:history="1">
        <w:r w:rsidRPr="00E467FF">
          <w:rPr>
            <w:rStyle w:val="Collegamentoipertestuale"/>
          </w:rPr>
          <w:t>Query 12</w:t>
        </w:r>
      </w:hyperlink>
      <w:r>
        <w:t>.</w:t>
      </w:r>
    </w:p>
    <w:p w:rsidR="003D5407" w:rsidRDefault="003D5407" w:rsidP="003D5407">
      <w:pPr>
        <w:pStyle w:val="Titolo3"/>
      </w:pPr>
      <w:r>
        <w:t>Job 3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proofErr w:type="spellStart"/>
      <w:r w:rsidR="001D4354">
        <w:rPr>
          <w:rStyle w:val="Enfasidelicata"/>
        </w:rPr>
        <w:t>jobs</w:t>
      </w:r>
      <w:proofErr w:type="spellEnd"/>
      <w:r w:rsidR="001D4354">
        <w:rPr>
          <w:rStyle w:val="Enfasidelicata"/>
        </w:rPr>
        <w:t>/job3_output.txt</w:t>
      </w:r>
    </w:p>
    <w:p w:rsidR="003D5407" w:rsidRDefault="00E32F5C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regioni italiane con più alta frequenza relativa di pagine con una </w:t>
      </w:r>
      <w:r w:rsidRPr="00E32F5C">
        <w:t>buona</w:t>
      </w:r>
      <w:r w:rsidR="002E636E">
        <w:t xml:space="preserve"> metrica.</w:t>
      </w:r>
    </w:p>
    <w:p w:rsidR="00F30DAE" w:rsidRPr="00AC3D15" w:rsidRDefault="00A01ED2" w:rsidP="003D5407">
      <w:pPr>
        <w:rPr>
          <w:b/>
        </w:rPr>
      </w:pPr>
      <w:r>
        <w:rPr>
          <w:b/>
        </w:rPr>
        <w:t>1)</w:t>
      </w:r>
      <w:r w:rsidR="00F30DAE" w:rsidRPr="00AC3D15">
        <w:rPr>
          <w:b/>
        </w:rPr>
        <w:t xml:space="preserve"> </w:t>
      </w:r>
      <w:r w:rsidR="006C2112">
        <w:rPr>
          <w:b/>
        </w:rPr>
        <w:t>Criterio selezione pagina</w:t>
      </w:r>
      <w:r w:rsidR="00F30DAE" w:rsidRPr="00AC3D15">
        <w:rPr>
          <w:b/>
        </w:rPr>
        <w:t xml:space="preserve">. 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proofErr w:type="spellStart"/>
      <w:r w:rsidRPr="00F30DAE">
        <w:rPr>
          <w:rStyle w:val="Enfasiintensa"/>
        </w:rPr>
        <w:t>page_has_good_</w:t>
      </w:r>
      <w:proofErr w:type="gramStart"/>
      <w:r w:rsidRPr="00F30DAE">
        <w:rPr>
          <w:rStyle w:val="Enfasiintensa"/>
        </w:rPr>
        <w:t>metric</w:t>
      </w:r>
      <w:proofErr w:type="spellEnd"/>
      <w:r w:rsidRPr="00F30DAE">
        <w:rPr>
          <w:rStyle w:val="Enfasiintensa"/>
        </w:rPr>
        <w:t>(</w:t>
      </w:r>
      <w:proofErr w:type="spellStart"/>
      <w:proofErr w:type="gramEnd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>)) :-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 xml:space="preserve">    page(</w:t>
      </w:r>
      <w:proofErr w:type="spellStart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 xml:space="preserve">), </w:t>
      </w:r>
      <w:proofErr w:type="spellStart"/>
      <w:r w:rsidR="006136BD" w:rsidRPr="006136BD">
        <w:rPr>
          <w:rStyle w:val="Enfasiintensa"/>
        </w:rPr>
        <w:t>details</w:t>
      </w:r>
      <w:proofErr w:type="spellEnd"/>
      <w:r w:rsidR="006136BD" w:rsidRPr="006136BD">
        <w:rPr>
          <w:rStyle w:val="Enfasiintensa"/>
        </w:rPr>
        <w:t xml:space="preserve">(_, _, _, _, _, </w:t>
      </w:r>
      <w:proofErr w:type="spellStart"/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6136BD" w:rsidRPr="006136BD">
        <w:rPr>
          <w:rStyle w:val="Enfasiintensa"/>
        </w:rPr>
        <w:t>)</w:t>
      </w:r>
      <w:r w:rsidRPr="00F30DAE">
        <w:rPr>
          <w:rStyle w:val="Enfasiintensa"/>
        </w:rPr>
        <w:t xml:space="preserve">, _,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Pr="00F30DAE">
        <w:rPr>
          <w:rStyle w:val="Enfasiintensa"/>
        </w:rPr>
        <w:t>),</w:t>
      </w:r>
      <w:r w:rsidR="00F80649">
        <w:rPr>
          <w:rStyle w:val="Enfasiintensa"/>
        </w:rPr>
        <w:br/>
        <w:t xml:space="preserve">   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="00673615">
        <w:rPr>
          <w:rStyle w:val="Enfasiintensa"/>
        </w:rPr>
        <w:t xml:space="preserve"> &gt;</w:t>
      </w:r>
      <w:r w:rsidR="00C3521A">
        <w:rPr>
          <w:rStyle w:val="Enfasiintensa"/>
        </w:rPr>
        <w:t>= 3.7</w:t>
      </w:r>
      <w:r w:rsidR="006136BD">
        <w:rPr>
          <w:rStyle w:val="Enfasiintensa"/>
        </w:rPr>
        <w:t>,</w:t>
      </w:r>
      <w:r w:rsidR="006136BD">
        <w:rPr>
          <w:rStyle w:val="Enfasiintensa"/>
        </w:rPr>
        <w:br/>
        <w:t xml:space="preserve">    </w:t>
      </w:r>
      <w:proofErr w:type="spellStart"/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6136BD" w:rsidRPr="006136BD">
        <w:rPr>
          <w:rStyle w:val="Enfasiintensa"/>
        </w:rPr>
        <w:t xml:space="preserve"> =&lt; 9.</w:t>
      </w:r>
    </w:p>
    <w:p w:rsidR="00AC3D15" w:rsidRPr="00AC3D15" w:rsidRDefault="00A01ED2" w:rsidP="00F30DAE">
      <w:pPr>
        <w:spacing w:before="240"/>
        <w:rPr>
          <w:b/>
        </w:rPr>
      </w:pPr>
      <w:r>
        <w:rPr>
          <w:b/>
        </w:rPr>
        <w:t>2)</w:t>
      </w:r>
      <w:r w:rsidR="00AC3D15" w:rsidRPr="00AC3D15">
        <w:rPr>
          <w:b/>
        </w:rPr>
        <w:t xml:space="preserve"> Asserzione della regione in cui è localizzata ciascuna scuola.</w:t>
      </w:r>
    </w:p>
    <w:p w:rsidR="00AC3D15" w:rsidRPr="00AC3D15" w:rsidRDefault="00AC3D15" w:rsidP="00F80649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AC3D15" w:rsidRDefault="00AC3D15" w:rsidP="00F80649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DC78F9">
        <w:rPr>
          <w:rStyle w:val="Enfasiintensa"/>
        </w:rPr>
        <w:t xml:space="preserve">_, _, </w:t>
      </w:r>
      <w:proofErr w:type="spellStart"/>
      <w:r w:rsidRPr="00AC3D15">
        <w:rPr>
          <w:rStyle w:val="Enfasiintensa"/>
        </w:rPr>
        <w:t>region</w:t>
      </w:r>
      <w:proofErr w:type="spellEnd"/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="000D688C"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F80649" w:rsidRPr="003019A2" w:rsidRDefault="003019A2" w:rsidP="00F30DAE">
      <w:pPr>
        <w:spacing w:before="240"/>
      </w:pPr>
      <w:r w:rsidRPr="003019A2">
        <w:rPr>
          <w:b/>
        </w:rPr>
        <w:t>3</w:t>
      </w:r>
      <w:r w:rsidR="00AC4AE9">
        <w:rPr>
          <w:b/>
        </w:rPr>
        <w:t>)</w:t>
      </w:r>
      <w:r w:rsidRPr="003019A2">
        <w:rPr>
          <w:b/>
        </w:rPr>
        <w:t xml:space="preserve"> </w:t>
      </w:r>
      <w:r w:rsidR="00AC3D15" w:rsidRPr="003019A2">
        <w:rPr>
          <w:b/>
        </w:rPr>
        <w:t>Asserzione della frequenza relati</w:t>
      </w:r>
      <w:r w:rsidR="00F80649" w:rsidRPr="003019A2">
        <w:rPr>
          <w:b/>
        </w:rPr>
        <w:t>va di buone pagine tra tutte quelle della regione.</w:t>
      </w:r>
      <w:r>
        <w:rPr>
          <w:b/>
        </w:rPr>
        <w:t xml:space="preserve"> </w:t>
      </w:r>
      <w:r w:rsidR="00AC4AE9">
        <w:t xml:space="preserve">Per generalizzare, chiamiamo </w:t>
      </w:r>
      <w:proofErr w:type="spellStart"/>
      <w:r w:rsidR="00AC4AE9">
        <w:t>Place</w:t>
      </w:r>
      <w:proofErr w:type="spellEnd"/>
      <w:r w:rsidR="00AC4AE9">
        <w:t xml:space="preserve"> un’area geografica da esaminare. Anche una regione è un esempio di </w:t>
      </w:r>
      <w:proofErr w:type="spellStart"/>
      <w:r w:rsidR="00AC4AE9">
        <w:t>Place</w:t>
      </w:r>
      <w:proofErr w:type="spellEnd"/>
      <w:r w:rsidR="00AC4AE9">
        <w:t xml:space="preserve">. Quest’area </w:t>
      </w:r>
      <w:r>
        <w:t xml:space="preserve">ha una certa frequenza relativa quando </w:t>
      </w:r>
      <w:r w:rsidR="00DE5D04">
        <w:t>essa</w:t>
      </w:r>
      <w:r>
        <w:t xml:space="preserve"> è il rapporto tra numero di pagine con buona metrica (presenti sempre nell’area </w:t>
      </w:r>
      <w:proofErr w:type="spellStart"/>
      <w:r>
        <w:t>Place</w:t>
      </w:r>
      <w:proofErr w:type="spellEnd"/>
      <w:r>
        <w:t>) e numero totale di pagine dell’area.</w:t>
      </w:r>
    </w:p>
    <w:p w:rsidR="00AC3D15" w:rsidRDefault="006329CE" w:rsidP="006329CE">
      <w:pPr>
        <w:spacing w:before="240" w:after="0"/>
        <w:jc w:val="left"/>
        <w:rPr>
          <w:rStyle w:val="Enfasiintensa"/>
        </w:rPr>
      </w:pPr>
      <w:proofErr w:type="spellStart"/>
      <w:r w:rsidRPr="006329CE">
        <w:rPr>
          <w:rStyle w:val="Enfasiintensa"/>
        </w:rPr>
        <w:t>is_relative_frequency_for_plac</w:t>
      </w:r>
      <w:r>
        <w:rPr>
          <w:rStyle w:val="Enfasiintensa"/>
        </w:rPr>
        <w:t>e</w:t>
      </w:r>
      <w:proofErr w:type="spellEnd"/>
      <w:r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 xml:space="preserve">) </w:t>
      </w:r>
      <w:r w:rsidR="009B4E72">
        <w:rPr>
          <w:rStyle w:val="Enfasiintensa"/>
        </w:rPr>
        <w:t>:-</w:t>
      </w:r>
      <w:r w:rsidR="009B4E72">
        <w:rPr>
          <w:rStyle w:val="Enfasiintensa"/>
        </w:rPr>
        <w:br/>
        <w:t xml:space="preserve">    </w:t>
      </w:r>
      <w:proofErr w:type="spellStart"/>
      <w:r w:rsidR="009B4E72">
        <w:rPr>
          <w:rStyle w:val="Enfasiintensa"/>
        </w:rPr>
        <w:t>findall</w:t>
      </w:r>
      <w:proofErr w:type="spellEnd"/>
      <w:r w:rsidR="009B4E72">
        <w:rPr>
          <w:rStyle w:val="Enfasiintensa"/>
        </w:rPr>
        <w:t>(_, 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 w:rsidRPr="006329CE"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 w:rsidR="009B4E72">
        <w:rPr>
          <w:rStyle w:val="Enfasiintensa"/>
        </w:rPr>
        <w:t xml:space="preserve">), </w:t>
      </w:r>
      <w:proofErr w:type="spellStart"/>
      <w:r w:rsidRPr="006329CE">
        <w:rPr>
          <w:rStyle w:val="Enfasiintensa"/>
        </w:rPr>
        <w:t>page_has_good_metr</w:t>
      </w:r>
      <w:r>
        <w:rPr>
          <w:rStyle w:val="Enfasiintensa"/>
        </w:rPr>
        <w:t>ic</w:t>
      </w:r>
      <w:proofErr w:type="spellEnd"/>
      <w:r>
        <w:rPr>
          <w:rStyle w:val="Enfasiintensa"/>
        </w:rPr>
        <w:t>(</w:t>
      </w:r>
      <w:proofErr w:type="spellStart"/>
      <w:r>
        <w:rPr>
          <w:rStyle w:val="Enfasiintensa"/>
        </w:rPr>
        <w:t>schoolassoc</w:t>
      </w:r>
      <w:proofErr w:type="spellEnd"/>
      <w:r>
        <w:rPr>
          <w:rStyle w:val="Enfasiintensa"/>
        </w:rPr>
        <w:t xml:space="preserve">(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 w:rsidR="009B4E72">
        <w:rPr>
          <w:rStyle w:val="Enfasiintensa"/>
        </w:rPr>
        <w:t xml:space="preserve">))),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Numer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findall</w:t>
      </w:r>
      <w:proofErr w:type="spellEnd"/>
      <w:r w:rsidRPr="006329CE">
        <w:rPr>
          <w:rStyle w:val="Enfasiintensa"/>
        </w:rPr>
        <w:t>(_, 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r>
        <w:rPr>
          <w:rStyle w:val="Enfasiintensa"/>
        </w:rPr>
        <w:t xml:space="preserve">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)),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Denomin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6329CE">
        <w:rPr>
          <w:rStyle w:val="Enfasiintensa"/>
        </w:rPr>
        <w:t xml:space="preserve"> </w:t>
      </w:r>
      <w:proofErr w:type="spellStart"/>
      <w:r w:rsidRPr="006329CE">
        <w:rPr>
          <w:rStyle w:val="Enfasiintensa"/>
        </w:rPr>
        <w:t>is</w:t>
      </w:r>
      <w:proofErr w:type="spellEnd"/>
      <w:r w:rsidRPr="006329CE">
        <w:rPr>
          <w:rStyle w:val="Enfasiintensa"/>
        </w:rPr>
        <w:t xml:space="preserve"> </w:t>
      </w:r>
      <w:r w:rsidRPr="006329CE">
        <w:rPr>
          <w:rStyle w:val="Enfasiintensa"/>
          <w:b/>
          <w:color w:val="2F5496" w:themeColor="accent5" w:themeShade="BF"/>
        </w:rPr>
        <w:t>Numerator</w:t>
      </w:r>
      <w:r w:rsidRPr="006329CE">
        <w:rPr>
          <w:rStyle w:val="Enfasiintensa"/>
        </w:rPr>
        <w:t xml:space="preserve"> / </w:t>
      </w:r>
      <w:r w:rsidRPr="006329CE">
        <w:rPr>
          <w:rStyle w:val="Enfasiintensa"/>
          <w:b/>
          <w:color w:val="2F5496" w:themeColor="accent5" w:themeShade="BF"/>
        </w:rPr>
        <w:t>Denominator</w:t>
      </w:r>
      <w:r w:rsidRPr="006329CE">
        <w:rPr>
          <w:rStyle w:val="Enfasiintensa"/>
        </w:rPr>
        <w:t>.</w:t>
      </w:r>
    </w:p>
    <w:p w:rsidR="00F80649" w:rsidRDefault="005F712F" w:rsidP="00F80649">
      <w:pPr>
        <w:spacing w:before="240"/>
      </w:pPr>
      <w:r>
        <w:lastRenderedPageBreak/>
        <w:t xml:space="preserve">Vedendo questa clausola, potremmo pensare che sia superfluo </w:t>
      </w:r>
      <w:r w:rsidR="009B4E72">
        <w:t xml:space="preserve">al punto 2) </w:t>
      </w:r>
      <w:r>
        <w:t xml:space="preserve">aggiungere il predicato </w:t>
      </w:r>
      <w:proofErr w:type="spellStart"/>
      <w:r w:rsidRPr="005F712F">
        <w:rPr>
          <w:rStyle w:val="Enfasiintensa"/>
        </w:rPr>
        <w:t>school_is_in_place</w:t>
      </w:r>
      <w:proofErr w:type="spellEnd"/>
      <w:r>
        <w:t xml:space="preserve">, visto che esiste già il fatto </w:t>
      </w:r>
      <w:proofErr w:type="spellStart"/>
      <w:r w:rsidRPr="005F712F">
        <w:rPr>
          <w:rStyle w:val="Enfasiintensa"/>
        </w:rPr>
        <w:t>school_geofact</w:t>
      </w:r>
      <w:proofErr w:type="spellEnd"/>
      <w:r>
        <w:t xml:space="preserve"> e potremmo chiamare una qualsiasi variabile presente in esso con il nome </w:t>
      </w:r>
      <w:proofErr w:type="spellStart"/>
      <w:r w:rsidRPr="006327A9">
        <w:rPr>
          <w:rStyle w:val="Enfasiintensa"/>
        </w:rPr>
        <w:t>Place</w:t>
      </w:r>
      <w:proofErr w:type="spellEnd"/>
      <w:r w:rsidR="00916287">
        <w:t xml:space="preserve">. Così facendo, però, </w:t>
      </w:r>
      <w:r w:rsidR="00F92EE2">
        <w:t xml:space="preserve">se volessimo applicare </w:t>
      </w:r>
      <w:r w:rsidR="00916287">
        <w:t>filtri</w:t>
      </w:r>
      <w:r w:rsidR="00F92EE2">
        <w:t xml:space="preserve"> più</w:t>
      </w:r>
      <w:r w:rsidR="00916287">
        <w:t xml:space="preserve"> specifici all’</w:t>
      </w:r>
      <w:r w:rsidR="00F92EE2">
        <w:t xml:space="preserve">area geografica, ciò implicherebbe </w:t>
      </w:r>
      <w:r w:rsidR="00916287">
        <w:t>il dover riscrivere clausole</w:t>
      </w:r>
      <w:r w:rsidR="00AE240E">
        <w:t xml:space="preserve"> </w:t>
      </w:r>
      <w:proofErr w:type="spellStart"/>
      <w:r w:rsidR="00AE240E" w:rsidRPr="00F80649">
        <w:rPr>
          <w:rStyle w:val="Enfasiintensa"/>
        </w:rPr>
        <w:t>is_relative_frequency_for_plac</w:t>
      </w:r>
      <w:r w:rsidR="00AE240E">
        <w:rPr>
          <w:rStyle w:val="Enfasiintensa"/>
        </w:rPr>
        <w:t>e</w:t>
      </w:r>
      <w:proofErr w:type="spellEnd"/>
      <w:r w:rsidR="00916287">
        <w:t xml:space="preserve"> simili</w:t>
      </w:r>
      <w:r w:rsidR="00916287" w:rsidRPr="00384503">
        <w:t>.</w:t>
      </w:r>
      <w:r w:rsidR="00512155" w:rsidRPr="00384503">
        <w:t xml:space="preserve"> L’importante è</w:t>
      </w:r>
      <w:r w:rsidR="00850B40" w:rsidRPr="00384503">
        <w:t xml:space="preserve"> quindi</w:t>
      </w:r>
      <w:r w:rsidR="00512155" w:rsidRPr="00384503">
        <w:t xml:space="preserve"> garantire </w:t>
      </w:r>
      <w:r w:rsidR="00850B40" w:rsidRPr="00384503">
        <w:t xml:space="preserve">che la regola </w:t>
      </w:r>
      <w:proofErr w:type="spellStart"/>
      <w:r w:rsidR="00850B40" w:rsidRPr="00384503">
        <w:rPr>
          <w:rStyle w:val="Enfasiintensa"/>
        </w:rPr>
        <w:t>school_is_in_place</w:t>
      </w:r>
      <w:proofErr w:type="spellEnd"/>
      <w:r w:rsidR="006C016D">
        <w:t>, definita</w:t>
      </w:r>
      <w:r w:rsidR="00DE5D04">
        <w:t xml:space="preserve"> come</w:t>
      </w:r>
      <w:r w:rsidR="006C016D">
        <w:t xml:space="preserve"> al punto 2</w:t>
      </w:r>
      <w:r w:rsidR="008D17F0">
        <w:t>)</w:t>
      </w:r>
      <w:r w:rsidR="006C016D">
        <w:t xml:space="preserve">, </w:t>
      </w:r>
      <w:r w:rsidR="00850B40" w:rsidRPr="00384503">
        <w:t>sia consultabile solamente per questo Job.</w:t>
      </w:r>
    </w:p>
    <w:p w:rsidR="00916287" w:rsidRDefault="009B4E72" w:rsidP="00F80649">
      <w:pPr>
        <w:spacing w:before="240"/>
        <w:rPr>
          <w:b/>
        </w:rPr>
      </w:pPr>
      <w:r>
        <w:rPr>
          <w:b/>
        </w:rPr>
        <w:t>4)</w:t>
      </w:r>
      <w:r w:rsidR="00916287" w:rsidRPr="001D72EA">
        <w:rPr>
          <w:b/>
        </w:rPr>
        <w:t xml:space="preserve"> Asserzione della classifica.</w:t>
      </w:r>
    </w:p>
    <w:p w:rsidR="001D72EA" w:rsidRDefault="001D72EA" w:rsidP="00F80649">
      <w:pPr>
        <w:spacing w:before="240"/>
      </w:pPr>
      <w:r>
        <w:t xml:space="preserve">Utilizziamo il simbolo di funzione </w:t>
      </w:r>
      <w:proofErr w:type="spellStart"/>
      <w:r w:rsidRPr="001D72EA">
        <w:rPr>
          <w:rStyle w:val="Enfasiintensa"/>
        </w:rPr>
        <w:t>place_rf</w:t>
      </w:r>
      <w:proofErr w:type="spellEnd"/>
      <w:r>
        <w:t xml:space="preserve"> per indicare una </w:t>
      </w:r>
      <w:proofErr w:type="spellStart"/>
      <w:r>
        <w:t>tupla</w:t>
      </w:r>
      <w:proofErr w:type="spellEnd"/>
      <w:r>
        <w:t xml:space="preserve"> (Area geografica, Frequenza relativa di siti buoni). </w:t>
      </w:r>
      <w:r w:rsidR="00D91446">
        <w:t>La relazione d’ordine su di esso è equivalente a quella sui numeri reali, visto che si considera unicamente la frequenza relativa.</w:t>
      </w:r>
    </w:p>
    <w:p w:rsidR="00F92EE2" w:rsidRPr="00F92EE2" w:rsidRDefault="00D91446" w:rsidP="00DC3F53">
      <w:pPr>
        <w:spacing w:before="240" w:after="0"/>
        <w:jc w:val="left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 w:rsidR="00F92EE2" w:rsidRPr="00F92EE2">
        <w:rPr>
          <w:rStyle w:val="Enfasiintensa"/>
        </w:rPr>
        <w:t>(</w:t>
      </w:r>
      <w:proofErr w:type="gramEnd"/>
      <w:r w:rsidR="00F92EE2" w:rsidRPr="00F92EE2">
        <w:rPr>
          <w:rStyle w:val="Enfasiintensa"/>
        </w:rPr>
        <w:t xml:space="preserve">&lt;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1</w:t>
      </w:r>
      <w:r w:rsidR="00F92EE2" w:rsidRPr="00F92EE2">
        <w:rPr>
          <w:rStyle w:val="Enfasiintensa"/>
        </w:rPr>
        <w:t xml:space="preserve">)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2</w:t>
      </w:r>
      <w:r w:rsidR="00F92EE2" w:rsidRPr="00F92EE2">
        <w:rPr>
          <w:rStyle w:val="Enfasiintensa"/>
        </w:rPr>
        <w:t>)) :-</w:t>
      </w:r>
    </w:p>
    <w:p w:rsidR="00F92EE2" w:rsidRDefault="00F92EE2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 =&lt;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D91446" w:rsidRPr="00F92EE2" w:rsidRDefault="00D91446" w:rsidP="00DC3F53">
      <w:pPr>
        <w:spacing w:before="240" w:after="0"/>
        <w:jc w:val="left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>
        <w:rPr>
          <w:rStyle w:val="Enfasiintensa"/>
        </w:rPr>
        <w:t>(</w:t>
      </w:r>
      <w:proofErr w:type="gramEnd"/>
      <w:r>
        <w:rPr>
          <w:rStyle w:val="Enfasiintensa"/>
        </w:rPr>
        <w:t>&gt;</w:t>
      </w:r>
      <w:r w:rsidRPr="00F92EE2">
        <w:rPr>
          <w:rStyle w:val="Enfasiintensa"/>
        </w:rPr>
        <w:t xml:space="preserve">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)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)) :-</w:t>
      </w:r>
    </w:p>
    <w:p w:rsidR="00D91446" w:rsidRPr="00F92EE2" w:rsidRDefault="00D91446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>
        <w:rPr>
          <w:rStyle w:val="Enfasiintensa"/>
        </w:rPr>
        <w:t xml:space="preserve"> &gt;</w:t>
      </w:r>
      <w:r w:rsidRPr="00F92EE2">
        <w:rPr>
          <w:rStyle w:val="Enfasiintensa"/>
        </w:rPr>
        <w:t xml:space="preserve">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55050E" w:rsidRDefault="001D4354" w:rsidP="002E792E">
      <w:pPr>
        <w:spacing w:before="240" w:after="0"/>
      </w:pPr>
      <w:r>
        <w:t>La classifica che vorremmo calcolare è</w:t>
      </w:r>
      <w:r w:rsidR="002E792E">
        <w:t xml:space="preserve"> una lista </w:t>
      </w:r>
      <w:proofErr w:type="spellStart"/>
      <w:r w:rsidR="002E792E" w:rsidRPr="002E792E">
        <w:rPr>
          <w:rStyle w:val="Enfasiintensa"/>
        </w:rPr>
        <w:t>Rank</w:t>
      </w:r>
      <w:proofErr w:type="spellEnd"/>
      <w:r>
        <w:t xml:space="preserve"> tale per cui </w:t>
      </w:r>
      <w:r w:rsidR="002E792E">
        <w:t>ogni elemento è un simbolo di funzione (</w:t>
      </w:r>
      <w:proofErr w:type="spellStart"/>
      <w:r w:rsidR="002E792E">
        <w:t>tupla</w:t>
      </w:r>
      <w:proofErr w:type="spellEnd"/>
      <w:r w:rsidR="002E792E">
        <w:t xml:space="preserve">) </w:t>
      </w:r>
      <w:proofErr w:type="spellStart"/>
      <w:r w:rsidR="002E792E" w:rsidRPr="009B4E72">
        <w:rPr>
          <w:rStyle w:val="Enfasiintensa"/>
        </w:rPr>
        <w:t>place_rf</w:t>
      </w:r>
      <w:proofErr w:type="spellEnd"/>
      <w:r w:rsidR="002E792E">
        <w:t xml:space="preserve">. La classifica è valida se tutti </w:t>
      </w:r>
      <w:r w:rsidR="006327A9">
        <w:t>gli elementi sono ordinati in modo decrescente.</w:t>
      </w:r>
    </w:p>
    <w:p w:rsidR="001F0C78" w:rsidRDefault="0055050E" w:rsidP="001D4354">
      <w:pPr>
        <w:spacing w:before="240" w:after="0"/>
        <w:jc w:val="left"/>
        <w:rPr>
          <w:rStyle w:val="Enfasiintensa"/>
        </w:rPr>
      </w:pPr>
      <w:proofErr w:type="spellStart"/>
      <w:r w:rsidRPr="0055050E">
        <w:rPr>
          <w:rStyle w:val="Enfasiintensa"/>
        </w:rPr>
        <w:t>is_rank_of_places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findall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school_is_in_place</w:t>
      </w:r>
      <w:proofErr w:type="spellEnd"/>
      <w:r w:rsidRPr="0055050E">
        <w:rPr>
          <w:rStyle w:val="Enfasiintensa"/>
        </w:rPr>
        <w:t xml:space="preserve">(_, 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setof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member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 w:rsidRPr="0055050E">
        <w:rPr>
          <w:rStyle w:val="Enfasiintensa"/>
        </w:rPr>
        <w:t>),</w:t>
      </w:r>
      <w:r w:rsidR="00EA7E10">
        <w:rPr>
          <w:rStyle w:val="Enfasiintensa"/>
        </w:rPr>
        <w:br/>
      </w:r>
      <w:r>
        <w:rPr>
          <w:rStyle w:val="Enfasiintensa"/>
        </w:rPr>
        <w:br/>
        <w:t xml:space="preserve">    </w:t>
      </w:r>
      <w:proofErr w:type="spellStart"/>
      <w:r w:rsidR="00EA7E10" w:rsidRPr="00EA7E10">
        <w:rPr>
          <w:rStyle w:val="Enfasiintensa"/>
        </w:rPr>
        <w:t>findall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</w:t>
      </w:r>
      <w:r>
        <w:rPr>
          <w:rStyle w:val="Enfasiintensa"/>
        </w:rPr>
        <w:t>_rf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memb</w:t>
      </w:r>
      <w:r>
        <w:rPr>
          <w:rStyle w:val="Enfasiintensa"/>
        </w:rPr>
        <w:t>er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 w:rsidR="00EA7E10">
        <w:rPr>
          <w:rStyle w:val="Enfasiintensa"/>
        </w:rPr>
        <w:t>),</w:t>
      </w:r>
      <w:r w:rsidR="00EA7E10">
        <w:rPr>
          <w:rStyle w:val="Enfasiintensa"/>
        </w:rPr>
        <w:br/>
        <w:t xml:space="preserve">               </w:t>
      </w:r>
      <w:proofErr w:type="spellStart"/>
      <w:r w:rsidRPr="0055050E">
        <w:rPr>
          <w:rStyle w:val="Enfasiintensa"/>
        </w:rPr>
        <w:t>is_relative_frequency_for_place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55050E">
        <w:rPr>
          <w:rStyle w:val="Enfasiintensa"/>
        </w:rPr>
        <w:t>)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Pr="0055050E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predsort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_order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="001D4354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="001D4354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>reverse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>).</w:t>
      </w:r>
    </w:p>
    <w:p w:rsidR="00221C06" w:rsidRDefault="0055050E" w:rsidP="0020344D">
      <w:pPr>
        <w:spacing w:before="240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 w:rsidRPr="0055050E">
        <w:rPr>
          <w:rStyle w:val="Enfasiintensa"/>
        </w:rPr>
        <w:t xml:space="preserve"> </w:t>
      </w:r>
      <w:r w:rsidR="00221C06">
        <w:br w:type="page"/>
      </w:r>
    </w:p>
    <w:p w:rsidR="003D5407" w:rsidRDefault="003D5407" w:rsidP="0055050E">
      <w:pPr>
        <w:pStyle w:val="Titolo3"/>
      </w:pPr>
      <w:r>
        <w:lastRenderedPageBreak/>
        <w:t>Job 4</w:t>
      </w:r>
    </w:p>
    <w:p w:rsidR="006C016D" w:rsidRPr="00C16DCF" w:rsidRDefault="00665C2E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proofErr w:type="spellStart"/>
      <w:r w:rsidR="00245767">
        <w:rPr>
          <w:rStyle w:val="Enfasidelicata"/>
        </w:rPr>
        <w:t>jobs</w:t>
      </w:r>
      <w:proofErr w:type="spellEnd"/>
      <w:r w:rsidR="00245767">
        <w:rPr>
          <w:rStyle w:val="Enfasidelicata"/>
        </w:rPr>
        <w:t>/job4_output.txt</w:t>
      </w:r>
    </w:p>
    <w:p w:rsidR="001F0C78" w:rsidRDefault="00D91446" w:rsidP="001F0C78">
      <w:pPr>
        <w:spacing w:before="240"/>
      </w:pPr>
      <w:r w:rsidRPr="00E32F5C">
        <w:rPr>
          <w:b/>
        </w:rPr>
        <w:t>Obiettivo</w:t>
      </w:r>
      <w:r>
        <w:t xml:space="preserve">: stilare una classifica delle province italiane </w:t>
      </w:r>
      <w:r w:rsidR="00673615">
        <w:t xml:space="preserve">(solamente quelle che hanno come “capitale” il capoluogo della regione) </w:t>
      </w:r>
      <w:r>
        <w:t xml:space="preserve">con più alta frequenza relativa di pagine con una </w:t>
      </w:r>
      <w:r w:rsidRPr="00E32F5C">
        <w:t>buona</w:t>
      </w:r>
      <w:r>
        <w:t xml:space="preserve"> metrica.</w:t>
      </w:r>
      <w:r w:rsidR="008D17F0">
        <w:t xml:space="preserve"> Ad es. l</w:t>
      </w:r>
      <w:r w:rsidR="00665C2E">
        <w:t>a provincia di Barletta-Andria-Trani verrà ignorata in quanto la capitale (in questo caso ne abbiamo addirittura 3) non è “Bari”.</w:t>
      </w:r>
      <w:r w:rsidR="001F0C78">
        <w:t xml:space="preserve"> </w:t>
      </w:r>
      <w:r w:rsidR="00665C2E">
        <w:t>La strategia che seguiremo è la seguente.</w:t>
      </w:r>
    </w:p>
    <w:p w:rsidR="006562A3" w:rsidRDefault="0036361C" w:rsidP="001F0C78">
      <w:pPr>
        <w:spacing w:before="240"/>
      </w:pPr>
      <w:r>
        <w:rPr>
          <w:noProof/>
          <w:lang w:eastAsia="it-IT"/>
        </w:rPr>
        <w:drawing>
          <wp:inline distT="0" distB="0" distL="0" distR="0">
            <wp:extent cx="6192520" cy="3996055"/>
            <wp:effectExtent l="19050" t="19050" r="17780" b="23495"/>
            <wp:docPr id="39" name="Immagin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11.png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9960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6562A3" w:rsidRPr="00C91686" w:rsidRDefault="006562A3" w:rsidP="006562A3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11</w:t>
        </w:r>
      </w:fldSimple>
      <w:r>
        <w:t>. Navigazione nel web semantico per il Job 4.</w:t>
      </w:r>
    </w:p>
    <w:p w:rsidR="00673615" w:rsidRDefault="00665C2E" w:rsidP="006C016D">
      <w:pPr>
        <w:spacing w:before="240"/>
      </w:pPr>
      <w:r>
        <w:rPr>
          <w:b/>
        </w:rPr>
        <w:t>1)</w:t>
      </w:r>
      <w:r w:rsidR="00673615" w:rsidRPr="00E43D9B">
        <w:rPr>
          <w:b/>
        </w:rPr>
        <w:t xml:space="preserve"> </w:t>
      </w:r>
      <w:r w:rsidR="006C2112">
        <w:rPr>
          <w:b/>
        </w:rPr>
        <w:t>Criterio selezione pagina</w:t>
      </w:r>
      <w:r w:rsidR="00273329">
        <w:t>: uguale a quello</w:t>
      </w:r>
      <w:r w:rsidR="00E43D9B">
        <w:t xml:space="preserve"> del Job 3.</w:t>
      </w:r>
    </w:p>
    <w:p w:rsidR="00E43D9B" w:rsidRPr="00665C2E" w:rsidRDefault="00665C2E" w:rsidP="00E43D9B">
      <w:pPr>
        <w:spacing w:before="240"/>
      </w:pPr>
      <w:r>
        <w:rPr>
          <w:b/>
        </w:rPr>
        <w:t>2)</w:t>
      </w:r>
      <w:r w:rsidR="00E43D9B" w:rsidRPr="00AC3D15">
        <w:rPr>
          <w:b/>
        </w:rPr>
        <w:t xml:space="preserve"> Asserzione della </w:t>
      </w:r>
      <w:r w:rsidR="00F103BE">
        <w:rPr>
          <w:b/>
        </w:rPr>
        <w:t>provincia</w:t>
      </w:r>
      <w:r w:rsidR="00E43D9B" w:rsidRPr="00AC3D15">
        <w:rPr>
          <w:b/>
        </w:rPr>
        <w:t xml:space="preserve"> in cui è localizzata ciascuna scuola.</w:t>
      </w:r>
    </w:p>
    <w:p w:rsidR="00E43D9B" w:rsidRPr="00AC3D15" w:rsidRDefault="00E43D9B" w:rsidP="00E43D9B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E43D9B" w:rsidRDefault="00E43D9B" w:rsidP="00E43D9B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F103BE">
        <w:rPr>
          <w:rStyle w:val="Enfasiintensa"/>
        </w:rPr>
        <w:t>province</w:t>
      </w:r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B84646" w:rsidRDefault="00F103BE" w:rsidP="006C016D">
      <w:pPr>
        <w:spacing w:before="240"/>
      </w:pPr>
      <w:r>
        <w:t xml:space="preserve">Anche in questo caso, dobbiamo precisare che il fatto </w:t>
      </w:r>
      <w:proofErr w:type="spellStart"/>
      <w:r w:rsidRPr="0028522B">
        <w:rPr>
          <w:rStyle w:val="Enfasiintensa"/>
        </w:rPr>
        <w:t>school_geofact</w:t>
      </w:r>
      <w:proofErr w:type="spellEnd"/>
      <w:r>
        <w:t xml:space="preserve"> viene creato solo dopo aver controllato il criterio della provincia che ci siamo posti, per evitare di aggiungere fatti che non verranno </w:t>
      </w:r>
      <w:r w:rsidR="0028522B">
        <w:t>sfruttati</w:t>
      </w:r>
      <w:r>
        <w:t>.</w:t>
      </w:r>
      <w:r w:rsidR="00B84646">
        <w:t xml:space="preserve"> </w:t>
      </w:r>
      <w:proofErr w:type="spellStart"/>
      <w:r w:rsidRPr="0028522B">
        <w:rPr>
          <w:rStyle w:val="Enfasiintensa"/>
        </w:rPr>
        <w:t>school_geofact</w:t>
      </w:r>
      <w:proofErr w:type="spellEnd"/>
      <w:r w:rsidR="00DA0C9E">
        <w:t>, in questo Job</w:t>
      </w:r>
      <w:r w:rsidR="00FB1EF9">
        <w:t>,</w:t>
      </w:r>
      <w:r w:rsidR="00DA0C9E">
        <w:t xml:space="preserve"> si compone di 2 argomenti, l’ID della scuola e il simbolo di funzione </w:t>
      </w:r>
      <w:r w:rsidR="00DA0C9E" w:rsidRPr="00DA0C9E">
        <w:rPr>
          <w:rStyle w:val="Enfasiintensa"/>
        </w:rPr>
        <w:t>province(</w:t>
      </w:r>
      <w:proofErr w:type="spellStart"/>
      <w:r w:rsidR="00DA0C9E" w:rsidRPr="00DA0C9E">
        <w:rPr>
          <w:rStyle w:val="Enfasiintensa"/>
          <w:b/>
          <w:color w:val="2F5496" w:themeColor="accent5" w:themeShade="BF"/>
        </w:rPr>
        <w:t>Province_Name</w:t>
      </w:r>
      <w:proofErr w:type="spellEnd"/>
      <w:r w:rsidR="00DA0C9E" w:rsidRPr="00DA0C9E">
        <w:rPr>
          <w:rStyle w:val="Enfasiintensa"/>
        </w:rPr>
        <w:t>)</w:t>
      </w:r>
      <w:r w:rsidR="00DA0C9E">
        <w:t xml:space="preserve">. </w:t>
      </w:r>
      <w:r w:rsidR="000A6C40" w:rsidRPr="000A6C40">
        <w:t>Il nome</w:t>
      </w:r>
      <w:r w:rsidR="000A6C40">
        <w:t xml:space="preserve"> esteso </w:t>
      </w:r>
      <w:r w:rsidR="000A6C40" w:rsidRPr="000A6C40">
        <w:t xml:space="preserve">della provincia è ottenibile a partire dal codice catastale della scuola seppur queste due informazioni risiedono in due KB diverse. Questo è possibile in quanto la proprietà </w:t>
      </w:r>
      <w:proofErr w:type="spellStart"/>
      <w:r w:rsidR="000A6C40" w:rsidRPr="000A6C40">
        <w:rPr>
          <w:rStyle w:val="Enfasidelicata"/>
        </w:rPr>
        <w:t>miur:CODICECOMUNESCUOLA</w:t>
      </w:r>
      <w:proofErr w:type="spellEnd"/>
      <w:r w:rsidR="000A6C40" w:rsidRPr="000A6C40">
        <w:t xml:space="preserve"> ha stesso significato di </w:t>
      </w:r>
      <w:hyperlink r:id="rId61" w:history="1">
        <w:r w:rsidR="000A6C40" w:rsidRPr="000A6C40">
          <w:rPr>
            <w:rStyle w:val="Collegamentoipertestuale"/>
          </w:rPr>
          <w:t>wdt:P806</w:t>
        </w:r>
      </w:hyperlink>
      <w:r w:rsidR="000A6C40" w:rsidRPr="000A6C40">
        <w:t>.</w:t>
      </w:r>
    </w:p>
    <w:p w:rsidR="00B84646" w:rsidRDefault="00DA0C9E" w:rsidP="006C016D">
      <w:pPr>
        <w:spacing w:before="240"/>
      </w:pPr>
      <w:r>
        <w:lastRenderedPageBreak/>
        <w:t>Si è deciso di non</w:t>
      </w:r>
      <w:r w:rsidR="004A3E2B">
        <w:t xml:space="preserve"> impiegare il simbolo di funzione </w:t>
      </w:r>
      <w:r w:rsidR="004A3E2B" w:rsidRPr="004A3E2B">
        <w:rPr>
          <w:rStyle w:val="Enfasiintensa"/>
        </w:rPr>
        <w:t>province(</w:t>
      </w:r>
      <w:proofErr w:type="spellStart"/>
      <w:r w:rsidR="004A3E2B" w:rsidRPr="004A3E2B">
        <w:rPr>
          <w:rStyle w:val="Enfasiintensa"/>
          <w:b/>
          <w:color w:val="2F5496" w:themeColor="accent5" w:themeShade="BF"/>
        </w:rPr>
        <w:t>Province_Code</w:t>
      </w:r>
      <w:proofErr w:type="spellEnd"/>
      <w:r w:rsidR="004A3E2B" w:rsidRPr="004A3E2B">
        <w:rPr>
          <w:rStyle w:val="Enfasiintensa"/>
        </w:rPr>
        <w:t>)</w:t>
      </w:r>
      <w:r>
        <w:t xml:space="preserve"> in quanto su </w:t>
      </w:r>
      <w:proofErr w:type="spellStart"/>
      <w:r>
        <w:t>Wikidata</w:t>
      </w:r>
      <w:proofErr w:type="spellEnd"/>
      <w:r>
        <w:t xml:space="preserve"> ci sono delle province che non dispongono di questa informazione. Un esempio è la città di </w:t>
      </w:r>
      <w:hyperlink r:id="rId62" w:history="1">
        <w:r w:rsidRPr="00DA0C9E">
          <w:rPr>
            <w:rStyle w:val="Collegamentoipertestuale"/>
          </w:rPr>
          <w:t>Pordenone</w:t>
        </w:r>
      </w:hyperlink>
      <w:r w:rsidR="00E132F0">
        <w:t xml:space="preserve"> che ad oggi rientra nell’</w:t>
      </w:r>
      <w:r>
        <w:t xml:space="preserve"> </w:t>
      </w:r>
      <w:hyperlink r:id="rId63" w:history="1">
        <w:r w:rsidR="004A0150" w:rsidRPr="004A0150">
          <w:rPr>
            <w:rStyle w:val="Collegamentoipertestuale"/>
          </w:rPr>
          <w:t xml:space="preserve">Ente di decentramento regionale </w:t>
        </w:r>
        <w:r w:rsidRPr="004A0150">
          <w:rPr>
            <w:rStyle w:val="Collegamentoipertestuale"/>
          </w:rPr>
          <w:t>di Pordenone</w:t>
        </w:r>
      </w:hyperlink>
      <w:r>
        <w:t xml:space="preserve">. </w:t>
      </w:r>
      <w:r w:rsidR="004A0150">
        <w:t>In teoria il codice è TN, ma non esiste una proprietà che assume questo valore.</w:t>
      </w:r>
    </w:p>
    <w:p w:rsidR="0028522B" w:rsidRDefault="0028522B" w:rsidP="006C016D">
      <w:pPr>
        <w:spacing w:before="240"/>
      </w:pPr>
      <w:r>
        <w:t>Questa fase viene svolta interrogando l’</w:t>
      </w:r>
      <w:proofErr w:type="spellStart"/>
      <w:r>
        <w:t>endpoint</w:t>
      </w:r>
      <w:proofErr w:type="spellEnd"/>
      <w:r>
        <w:t xml:space="preserve"> di </w:t>
      </w:r>
      <w:proofErr w:type="spellStart"/>
      <w:r>
        <w:t>Wikidata</w:t>
      </w:r>
      <w:proofErr w:type="spellEnd"/>
      <w:r>
        <w:t xml:space="preserve"> e sottoponendo la query seguente.</w:t>
      </w:r>
    </w:p>
    <w:p w:rsidR="004A3E2B" w:rsidRDefault="0028522B" w:rsidP="004A3E2B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5EAFD11A" wp14:editId="11C27F01">
            <wp:extent cx="3228975" cy="1345406"/>
            <wp:effectExtent l="0" t="0" r="0" b="7620"/>
            <wp:docPr id="29" name="Immagin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l="22457" t="25975" r="40628" b="46682"/>
                    <a:stretch/>
                  </pic:blipFill>
                  <pic:spPr bwMode="auto">
                    <a:xfrm>
                      <a:off x="0" y="0"/>
                      <a:ext cx="3257980" cy="13574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522B" w:rsidRDefault="004A3E2B" w:rsidP="004A3E2B">
      <w:pPr>
        <w:pStyle w:val="Didascalia"/>
        <w:rPr>
          <w:b/>
        </w:rPr>
      </w:pPr>
      <w:r>
        <w:t xml:space="preserve">Figura </w:t>
      </w:r>
      <w:fldSimple w:instr=" SEQ Figura \* ARABIC ">
        <w:r w:rsidR="0020344D">
          <w:rPr>
            <w:noProof/>
          </w:rPr>
          <w:t>12</w:t>
        </w:r>
      </w:fldSimple>
      <w:r>
        <w:t xml:space="preserve">. Query visualizzabile a questo </w:t>
      </w:r>
      <w:hyperlink r:id="rId65" w:anchor="SELECT%20%3FProvinciaLabel%0AWHERE%20%7B%0A%09%3FCitta%20wdt%3AP806%20%27G888%27%3B%0A%09wdt%3AP31%20wd%3AQ747074%3B%0A%09wdt%3AP131%20%3FProvincia.%0A%09%3FProvincia%20wdt%3AP131%20%3FRegione.%0A%09%3FRegione%20wdt%3AP36%20%3FCapoluogoDiRegione.%0A%09%3FProvincia%20wdt%3AP36%20%3FCapoluogoDiRegione.%0A%0A%09SERVICE%20wikibase%3Alabel%20%7B%20bd%3AserviceParam%20wikibase%3Alanguage%20%22it%2Cen%22.%20%7D%0A%7D%0ALIMIT%201" w:history="1">
        <w:r w:rsidRPr="004A3E2B">
          <w:rPr>
            <w:rStyle w:val="Collegamentoipertestuale"/>
          </w:rPr>
          <w:t>link</w:t>
        </w:r>
      </w:hyperlink>
      <w:r>
        <w:t>. Nessun risultato, quindi Pordenone è una città localizza</w:t>
      </w:r>
      <w:r w:rsidR="00E132F0">
        <w:t xml:space="preserve">ta in una provincia </w:t>
      </w:r>
      <w:r w:rsidR="009908CE">
        <w:t>diversa dalla provincia del</w:t>
      </w:r>
      <w:r>
        <w:t xml:space="preserve"> capoluogo di regione (Trieste).</w:t>
      </w:r>
    </w:p>
    <w:p w:rsidR="00C91686" w:rsidRDefault="00E132F0" w:rsidP="00C91686">
      <w:pPr>
        <w:spacing w:before="240"/>
        <w:rPr>
          <w:b/>
        </w:rPr>
      </w:pPr>
      <w:r>
        <w:rPr>
          <w:b/>
        </w:rPr>
        <w:t>3)</w:t>
      </w:r>
      <w:r w:rsidR="00C91686" w:rsidRPr="003019A2">
        <w:rPr>
          <w:b/>
        </w:rPr>
        <w:t xml:space="preserve"> Asserzione della frequenza relativa di buone pagine tra tutte quelle della regione</w:t>
      </w:r>
      <w:r w:rsidR="00C91686" w:rsidRPr="00AC3D15">
        <w:rPr>
          <w:b/>
        </w:rPr>
        <w:t>.</w:t>
      </w:r>
    </w:p>
    <w:p w:rsidR="00C91686" w:rsidRDefault="00E132F0" w:rsidP="00C91686">
      <w:pPr>
        <w:spacing w:before="240"/>
      </w:pPr>
      <w:r>
        <w:rPr>
          <w:b/>
        </w:rPr>
        <w:t>4)</w:t>
      </w:r>
      <w:r w:rsidR="00C91686" w:rsidRPr="001D72EA">
        <w:rPr>
          <w:b/>
        </w:rPr>
        <w:t xml:space="preserve"> Asserzione della classifica.</w:t>
      </w:r>
      <w:r>
        <w:rPr>
          <w:b/>
        </w:rPr>
        <w:t xml:space="preserve"> </w:t>
      </w:r>
      <w:r w:rsidR="00C91686">
        <w:t xml:space="preserve">Questi due </w:t>
      </w:r>
      <w:proofErr w:type="spellStart"/>
      <w:r w:rsidR="00C91686">
        <w:t>step</w:t>
      </w:r>
      <w:proofErr w:type="spellEnd"/>
      <w:r w:rsidR="00C91686">
        <w:t xml:space="preserve"> sono uguali a quelli del Job 3.</w:t>
      </w:r>
    </w:p>
    <w:p w:rsidR="00E132F0" w:rsidRDefault="00E132F0" w:rsidP="00E132F0">
      <w:pPr>
        <w:pStyle w:val="Titolo3"/>
      </w:pPr>
      <w:r>
        <w:t>Job 5</w:t>
      </w:r>
    </w:p>
    <w:p w:rsidR="00E132F0" w:rsidRPr="00C16DCF" w:rsidRDefault="00E132F0" w:rsidP="00E132F0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proofErr w:type="spellStart"/>
      <w:r>
        <w:rPr>
          <w:rStyle w:val="Enfasidelicata"/>
        </w:rPr>
        <w:t>jobs</w:t>
      </w:r>
      <w:proofErr w:type="spellEnd"/>
      <w:r>
        <w:rPr>
          <w:rStyle w:val="Enfasidelicata"/>
        </w:rPr>
        <w:t>/job5_output.txt</w:t>
      </w:r>
    </w:p>
    <w:p w:rsidR="00E132F0" w:rsidRDefault="00E132F0" w:rsidP="00E132F0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, per ogni regione italiana, i template più </w:t>
      </w:r>
      <w:r w:rsidR="008D17F0">
        <w:t>popolari</w:t>
      </w:r>
      <w:r>
        <w:t>.</w:t>
      </w:r>
    </w:p>
    <w:p w:rsidR="00273329" w:rsidRPr="0024780D" w:rsidRDefault="00273329" w:rsidP="00E132F0">
      <w:pPr>
        <w:spacing w:before="240"/>
        <w:rPr>
          <w:b/>
        </w:rPr>
      </w:pPr>
      <w:r w:rsidRPr="0024780D">
        <w:rPr>
          <w:b/>
        </w:rPr>
        <w:t xml:space="preserve">1) </w:t>
      </w:r>
      <w:r w:rsidR="00E132F0" w:rsidRPr="0024780D">
        <w:rPr>
          <w:b/>
        </w:rPr>
        <w:t xml:space="preserve"> </w:t>
      </w:r>
      <w:proofErr w:type="spellStart"/>
      <w:r w:rsidRPr="0024780D">
        <w:rPr>
          <w:b/>
        </w:rPr>
        <w:t>Tupla</w:t>
      </w:r>
      <w:proofErr w:type="spellEnd"/>
      <w:r w:rsidRPr="0024780D">
        <w:rPr>
          <w:b/>
        </w:rPr>
        <w:t xml:space="preserve"> RTC: Regione, </w:t>
      </w:r>
      <w:proofErr w:type="spellStart"/>
      <w:r w:rsidRPr="0024780D">
        <w:rPr>
          <w:b/>
        </w:rPr>
        <w:t>Template_ID</w:t>
      </w:r>
      <w:proofErr w:type="spellEnd"/>
      <w:r w:rsidRPr="0024780D">
        <w:rPr>
          <w:b/>
        </w:rPr>
        <w:t xml:space="preserve">, </w:t>
      </w:r>
      <w:proofErr w:type="spellStart"/>
      <w:r w:rsidRPr="0024780D">
        <w:rPr>
          <w:b/>
        </w:rPr>
        <w:t>Count</w:t>
      </w:r>
      <w:proofErr w:type="spellEnd"/>
      <w:r w:rsidRPr="0024780D">
        <w:rPr>
          <w:b/>
        </w:rPr>
        <w:t>.</w:t>
      </w:r>
    </w:p>
    <w:p w:rsidR="00273329" w:rsidRPr="00273329" w:rsidRDefault="00273329" w:rsidP="00DC3F53">
      <w:pPr>
        <w:spacing w:before="240" w:after="0"/>
        <w:jc w:val="left"/>
        <w:rPr>
          <w:rStyle w:val="Enfasiintensa"/>
        </w:rPr>
      </w:pPr>
      <w:proofErr w:type="spellStart"/>
      <w:r w:rsidRPr="00273329">
        <w:rPr>
          <w:rStyle w:val="Enfasiintensa"/>
        </w:rPr>
        <w:t>is_rtc_</w:t>
      </w:r>
      <w:proofErr w:type="gramStart"/>
      <w:r w:rsidRPr="00273329">
        <w:rPr>
          <w:rStyle w:val="Enfasiintensa"/>
        </w:rPr>
        <w:t>tuple</w:t>
      </w:r>
      <w:proofErr w:type="spellEnd"/>
      <w:r w:rsidRPr="00273329">
        <w:rPr>
          <w:rStyle w:val="Enfasiintensa"/>
        </w:rPr>
        <w:t>(</w:t>
      </w:r>
      <w:proofErr w:type="spellStart"/>
      <w:proofErr w:type="gramEnd"/>
      <w:r w:rsidRPr="00273329">
        <w:rPr>
          <w:rStyle w:val="Enfasiintensa"/>
        </w:rPr>
        <w:t>rtc</w:t>
      </w:r>
      <w:proofErr w:type="spellEnd"/>
      <w:r w:rsidRPr="00273329">
        <w:rPr>
          <w:rStyle w:val="Enfasiintensa"/>
        </w:rPr>
        <w:t>(</w:t>
      </w:r>
      <w:proofErr w:type="spellStart"/>
      <w:r w:rsidRPr="0024780D">
        <w:rPr>
          <w:rStyle w:val="Enfasiintensa"/>
          <w:b/>
          <w:color w:val="2F5496" w:themeColor="accent5" w:themeShade="BF"/>
        </w:rPr>
        <w:t>Region</w:t>
      </w:r>
      <w:proofErr w:type="spellEnd"/>
      <w:r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Template_ID</w:t>
      </w:r>
      <w:proofErr w:type="spellEnd"/>
      <w:r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Count</w:t>
      </w:r>
      <w:proofErr w:type="spellEnd"/>
      <w:r>
        <w:rPr>
          <w:rStyle w:val="Enfasiintensa"/>
        </w:rPr>
        <w:t>)) :-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</w:t>
      </w:r>
      <w:proofErr w:type="spellStart"/>
      <w:proofErr w:type="gramStart"/>
      <w:r w:rsidRPr="00273329">
        <w:rPr>
          <w:rStyle w:val="Enfasiintensa"/>
        </w:rPr>
        <w:t>findall</w:t>
      </w:r>
      <w:proofErr w:type="spellEnd"/>
      <w:r w:rsidRPr="00273329">
        <w:rPr>
          <w:rStyle w:val="Enfasiintensa"/>
        </w:rPr>
        <w:t>(</w:t>
      </w:r>
      <w:proofErr w:type="gramEnd"/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</w:t>
      </w:r>
      <w:proofErr w:type="spellStart"/>
      <w:r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Pr="00273329">
        <w:rPr>
          <w:rStyle w:val="Enfasiintensa"/>
        </w:rPr>
        <w:t>,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(</w:t>
      </w:r>
      <w:proofErr w:type="spellStart"/>
      <w:r w:rsidRPr="00273329">
        <w:rPr>
          <w:rStyle w:val="Enfasiintensa"/>
        </w:rPr>
        <w:t>school_</w:t>
      </w:r>
      <w:r w:rsidR="0024780D">
        <w:rPr>
          <w:rStyle w:val="Enfasiintensa"/>
        </w:rPr>
        <w:t>is_in_place</w:t>
      </w:r>
      <w:proofErr w:type="spellEnd"/>
      <w:r w:rsidR="0024780D">
        <w:rPr>
          <w:rStyle w:val="Enfasiintensa"/>
        </w:rPr>
        <w:t>(</w:t>
      </w:r>
      <w:proofErr w:type="spellStart"/>
      <w:r w:rsidR="0024780D"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="0024780D">
        <w:rPr>
          <w:rStyle w:val="Enfasiintensa"/>
        </w:rPr>
        <w:t xml:space="preserve">, </w:t>
      </w:r>
      <w:proofErr w:type="spellStart"/>
      <w:r w:rsidR="0024780D" w:rsidRPr="0024780D">
        <w:rPr>
          <w:rStyle w:val="Enfasiintensa"/>
          <w:b/>
          <w:color w:val="2F5496" w:themeColor="accent5" w:themeShade="BF"/>
        </w:rPr>
        <w:t>Region</w:t>
      </w:r>
      <w:proofErr w:type="spellEnd"/>
      <w:r w:rsidR="0024780D">
        <w:rPr>
          <w:rStyle w:val="Enfasiintensa"/>
        </w:rPr>
        <w:t>),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page(</w:t>
      </w:r>
      <w:proofErr w:type="spellStart"/>
      <w:r w:rsidRPr="00273329">
        <w:rPr>
          <w:rStyle w:val="Enfasiintensa"/>
        </w:rPr>
        <w:t>schoolassoc</w:t>
      </w:r>
      <w:proofErr w:type="spellEnd"/>
      <w:r w:rsidRPr="00273329">
        <w:rPr>
          <w:rStyle w:val="Enfasiintensa"/>
        </w:rPr>
        <w:t xml:space="preserve">(_, </w:t>
      </w:r>
      <w:proofErr w:type="spellStart"/>
      <w:r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Pr="00273329">
        <w:rPr>
          <w:rStyle w:val="Enfasiintensa"/>
        </w:rPr>
        <w:t xml:space="preserve">), </w:t>
      </w:r>
      <w:proofErr w:type="spellStart"/>
      <w:r w:rsidRPr="00273329">
        <w:rPr>
          <w:rStyle w:val="Enfasiintensa"/>
        </w:rPr>
        <w:t>details</w:t>
      </w:r>
      <w:proofErr w:type="spellEnd"/>
      <w:r w:rsidRPr="00273329">
        <w:rPr>
          <w:rStyle w:val="Enfasiintensa"/>
        </w:rPr>
        <w:t xml:space="preserve">(_, _, _, </w:t>
      </w:r>
      <w:proofErr w:type="spellStart"/>
      <w:r w:rsidRPr="0024780D">
        <w:rPr>
          <w:rStyle w:val="Enfasiintensa"/>
          <w:b/>
          <w:color w:val="2F5496" w:themeColor="accent5" w:themeShade="BF"/>
        </w:rPr>
        <w:t>Template_ID</w:t>
      </w:r>
      <w:proofErr w:type="spellEnd"/>
      <w:r w:rsidRPr="00273329">
        <w:rPr>
          <w:rStyle w:val="Enfasiintensa"/>
        </w:rPr>
        <w:t>, _, _), _, _)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),</w:t>
      </w:r>
      <w:r w:rsidR="0024780D">
        <w:rPr>
          <w:rStyle w:val="Enfasiintensa"/>
        </w:rPr>
        <w:t xml:space="preserve"> </w:t>
      </w:r>
      <w:r w:rsidRPr="0024780D">
        <w:rPr>
          <w:rStyle w:val="Enfasiintensa"/>
          <w:b/>
          <w:color w:val="2F5496" w:themeColor="accent5" w:themeShade="BF"/>
        </w:rPr>
        <w:t>L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),</w:t>
      </w:r>
    </w:p>
    <w:p w:rsidR="00273329" w:rsidRPr="00273329" w:rsidRDefault="00273329" w:rsidP="00DC3F53">
      <w:pPr>
        <w:jc w:val="left"/>
        <w:rPr>
          <w:rStyle w:val="Enfasiintensa"/>
        </w:rPr>
      </w:pPr>
      <w:r w:rsidRPr="00273329">
        <w:rPr>
          <w:rStyle w:val="Enfasiintensa"/>
        </w:rPr>
        <w:t xml:space="preserve">    </w:t>
      </w:r>
      <w:proofErr w:type="spellStart"/>
      <w:r w:rsidRPr="00273329">
        <w:rPr>
          <w:rStyle w:val="Enfasiintensa"/>
        </w:rPr>
        <w:t>is_list_</w:t>
      </w:r>
      <w:proofErr w:type="gramStart"/>
      <w:r w:rsidRPr="00273329">
        <w:rPr>
          <w:rStyle w:val="Enfasiintensa"/>
        </w:rPr>
        <w:t>length</w:t>
      </w:r>
      <w:proofErr w:type="spellEnd"/>
      <w:r w:rsidRPr="00273329">
        <w:rPr>
          <w:rStyle w:val="Enfasiintensa"/>
        </w:rPr>
        <w:t>(</w:t>
      </w:r>
      <w:proofErr w:type="gramEnd"/>
      <w:r w:rsidRPr="0024780D">
        <w:rPr>
          <w:rStyle w:val="Enfasiintensa"/>
          <w:b/>
          <w:color w:val="2F5496" w:themeColor="accent5" w:themeShade="BF"/>
        </w:rPr>
        <w:t>L</w:t>
      </w:r>
      <w:r w:rsidRPr="00273329"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Count</w:t>
      </w:r>
      <w:proofErr w:type="spellEnd"/>
      <w:r w:rsidRPr="00273329">
        <w:rPr>
          <w:rStyle w:val="Enfasiintensa"/>
        </w:rPr>
        <w:t xml:space="preserve">). </w:t>
      </w:r>
    </w:p>
    <w:p w:rsidR="00640B1D" w:rsidRDefault="00640B1D" w:rsidP="00273329">
      <w:pPr>
        <w:spacing w:before="240"/>
      </w:pPr>
      <w:r w:rsidRPr="00B23A34">
        <w:rPr>
          <w:b/>
        </w:rPr>
        <w:t xml:space="preserve">2) Raggruppamento </w:t>
      </w:r>
      <w:proofErr w:type="spellStart"/>
      <w:r w:rsidRPr="00B23A34">
        <w:rPr>
          <w:b/>
        </w:rPr>
        <w:t>tuple</w:t>
      </w:r>
      <w:proofErr w:type="spellEnd"/>
      <w:r w:rsidRPr="00B23A34">
        <w:rPr>
          <w:b/>
        </w:rPr>
        <w:t xml:space="preserve"> RTC per Regione.</w:t>
      </w:r>
      <w:r>
        <w:t xml:space="preserve"> Ora dovremo asserire dei simboli di funzione </w:t>
      </w:r>
      <w:proofErr w:type="spellStart"/>
      <w:r w:rsidRPr="00640B1D">
        <w:rPr>
          <w:rStyle w:val="Enfasiintensa"/>
        </w:rPr>
        <w:t>rtc_</w:t>
      </w:r>
      <w:proofErr w:type="gramStart"/>
      <w:r w:rsidRPr="00640B1D">
        <w:rPr>
          <w:rStyle w:val="Enfasiintensa"/>
        </w:rPr>
        <w:t>grouped</w:t>
      </w:r>
      <w:proofErr w:type="spellEnd"/>
      <w:r w:rsidRPr="00640B1D">
        <w:rPr>
          <w:rStyle w:val="Enfasiintensa"/>
        </w:rPr>
        <w:t>(</w:t>
      </w:r>
      <w:proofErr w:type="spellStart"/>
      <w:proofErr w:type="gramEnd"/>
      <w:r w:rsidRPr="00640B1D">
        <w:rPr>
          <w:rStyle w:val="Enfasiintensa"/>
          <w:b/>
          <w:color w:val="2F5496" w:themeColor="accent5" w:themeShade="BF"/>
        </w:rPr>
        <w:t>Region</w:t>
      </w:r>
      <w:proofErr w:type="spellEnd"/>
      <w:r w:rsidRPr="00640B1D">
        <w:rPr>
          <w:rStyle w:val="Enfasiintensa"/>
        </w:rPr>
        <w:t>, [</w:t>
      </w:r>
      <w:proofErr w:type="spellStart"/>
      <w:r w:rsidRPr="00640B1D">
        <w:rPr>
          <w:rStyle w:val="Enfasiintensa"/>
        </w:rPr>
        <w:t>tc</w:t>
      </w:r>
      <w:proofErr w:type="spellEnd"/>
      <w:r w:rsidRPr="00640B1D">
        <w:rPr>
          <w:rStyle w:val="Enfasiintensa"/>
        </w:rPr>
        <w:t xml:space="preserve">(1, x), </w:t>
      </w:r>
      <w:proofErr w:type="spellStart"/>
      <w:r w:rsidRPr="00640B1D">
        <w:rPr>
          <w:rStyle w:val="Enfasiintensa"/>
        </w:rPr>
        <w:t>tc</w:t>
      </w:r>
      <w:proofErr w:type="spellEnd"/>
      <w:r w:rsidRPr="00640B1D">
        <w:rPr>
          <w:rStyle w:val="Enfasiintensa"/>
        </w:rPr>
        <w:t>(2, y), …])</w:t>
      </w:r>
      <w:r>
        <w:t xml:space="preserve">, ad indicare che per la regione </w:t>
      </w:r>
      <w:proofErr w:type="spellStart"/>
      <w:r>
        <w:t>Region</w:t>
      </w:r>
      <w:proofErr w:type="spellEnd"/>
      <w:r>
        <w:t xml:space="preserve"> ci sono </w:t>
      </w:r>
      <w:r w:rsidRPr="00B23A34">
        <w:rPr>
          <w:rStyle w:val="Enfasiintensa"/>
        </w:rPr>
        <w:t>x</w:t>
      </w:r>
      <w:r>
        <w:t xml:space="preserve"> scuole che usano il template #1 e così via.</w:t>
      </w:r>
    </w:p>
    <w:p w:rsidR="00B23A34" w:rsidRDefault="0020344D" w:rsidP="00DC3F53">
      <w:pPr>
        <w:spacing w:before="240"/>
        <w:jc w:val="left"/>
        <w:rPr>
          <w:rStyle w:val="Enfasiintensa"/>
        </w:rPr>
      </w:pPr>
      <w:proofErr w:type="spellStart"/>
      <w:r>
        <w:rPr>
          <w:rStyle w:val="Enfasiintensa"/>
        </w:rPr>
        <w:t>r</w:t>
      </w:r>
      <w:r w:rsidR="00B23A34" w:rsidRPr="00B23A34">
        <w:rPr>
          <w:rStyle w:val="Enfasiintensa"/>
        </w:rPr>
        <w:t>tc_tuples_grouped_by_region</w:t>
      </w:r>
      <w:proofErr w:type="spellEnd"/>
      <w:r w:rsidR="00B23A34" w:rsidRP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List_RTC_Tuples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Region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RTC_grouped_by_region</w:t>
      </w:r>
      <w:proofErr w:type="spellEnd"/>
      <w:r w:rsidR="00B23A34">
        <w:rPr>
          <w:rStyle w:val="Enfasiintensa"/>
        </w:rPr>
        <w:t>) :-</w:t>
      </w:r>
      <w:r w:rsidR="00B23A34">
        <w:rPr>
          <w:rStyle w:val="Enfasiintensa"/>
        </w:rPr>
        <w:br/>
        <w:t xml:space="preserve">    </w:t>
      </w:r>
      <w:proofErr w:type="spellStart"/>
      <w:r w:rsidR="00B23A34">
        <w:rPr>
          <w:rStyle w:val="Enfasiintensa"/>
        </w:rPr>
        <w:t>findall</w:t>
      </w:r>
      <w:proofErr w:type="spellEnd"/>
      <w:r w:rsidR="00B23A34">
        <w:rPr>
          <w:rStyle w:val="Enfasiintensa"/>
        </w:rPr>
        <w:t xml:space="preserve">( </w:t>
      </w:r>
      <w:proofErr w:type="spellStart"/>
      <w:r w:rsidR="00B23A34">
        <w:rPr>
          <w:rStyle w:val="Enfasiintensa"/>
        </w:rPr>
        <w:t>tc</w:t>
      </w:r>
      <w:proofErr w:type="spellEnd"/>
      <w:r w:rsid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Count</w:t>
      </w:r>
      <w:proofErr w:type="spellEnd"/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          </w:t>
      </w:r>
      <w:r w:rsidR="00B23A34" w:rsidRP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</w:rPr>
        <w:t>membe</w:t>
      </w:r>
      <w:r w:rsidR="00B23A34">
        <w:rPr>
          <w:rStyle w:val="Enfasiintensa"/>
        </w:rPr>
        <w:t>r</w:t>
      </w:r>
      <w:proofErr w:type="spellEnd"/>
      <w:r w:rsid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proofErr w:type="spellEnd"/>
      <w:r w:rsidR="00B23A34">
        <w:rPr>
          <w:rStyle w:val="Enfasiintensa"/>
        </w:rPr>
        <w:t>),</w:t>
      </w:r>
      <w:proofErr w:type="spellStart"/>
      <w:r w:rsidR="00B23A34" w:rsidRPr="00B23A34">
        <w:rPr>
          <w:rStyle w:val="Enfasiintensa"/>
        </w:rPr>
        <w:t>is_rtc_tuple</w:t>
      </w:r>
      <w:proofErr w:type="spellEnd"/>
      <w:r w:rsidR="00B23A34" w:rsidRP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</w:rPr>
        <w:t>r</w:t>
      </w:r>
      <w:r w:rsidR="00B23A34">
        <w:rPr>
          <w:rStyle w:val="Enfasiintensa"/>
        </w:rPr>
        <w:t>tc</w:t>
      </w:r>
      <w:proofErr w:type="spellEnd"/>
      <w:r w:rsid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Region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Count</w:t>
      </w:r>
      <w:proofErr w:type="spellEnd"/>
      <w:r w:rsidR="00B23A34">
        <w:rPr>
          <w:rStyle w:val="Enfasiintensa"/>
        </w:rPr>
        <w:t>))),</w:t>
      </w:r>
      <w:r w:rsidR="00B23A34">
        <w:rPr>
          <w:rStyle w:val="Enfasiintensa"/>
        </w:rPr>
        <w:br/>
        <w:t xml:space="preserve">              </w:t>
      </w:r>
      <w:r w:rsidR="00DC3F53">
        <w:rPr>
          <w:rStyle w:val="Enfasiintensa"/>
        </w:rPr>
        <w:t xml:space="preserve">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TC_Rank_Unordered</w:t>
      </w:r>
      <w:proofErr w:type="spellEnd"/>
      <w:r w:rsidR="00B23A34">
        <w:rPr>
          <w:rStyle w:val="Enfasiintensa"/>
        </w:rPr>
        <w:br/>
      </w:r>
      <w:r w:rsidR="00B23A34">
        <w:rPr>
          <w:rStyle w:val="Enfasiintensa"/>
        </w:rPr>
        <w:lastRenderedPageBreak/>
        <w:t xml:space="preserve">              ),</w:t>
      </w:r>
      <w:r w:rsidR="00B23A34">
        <w:rPr>
          <w:rStyle w:val="Enfasiintensa"/>
        </w:rPr>
        <w:br/>
        <w:t xml:space="preserve">    </w:t>
      </w:r>
      <w:proofErr w:type="spellStart"/>
      <w:r w:rsidR="00B23A34" w:rsidRPr="00B23A34">
        <w:rPr>
          <w:rStyle w:val="Enfasiintensa"/>
        </w:rPr>
        <w:t>predsort</w:t>
      </w:r>
      <w:proofErr w:type="spellEnd"/>
      <w:r w:rsidR="00B23A34" w:rsidRP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</w:rPr>
        <w:t>tc_order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_Unordered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proofErr w:type="spellEnd"/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>reverse(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</w:t>
      </w:r>
      <w:proofErr w:type="spellEnd"/>
      <w:r w:rsidR="00B23A34" w:rsidRP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RTC_grouped_by_region</w:t>
      </w:r>
      <w:proofErr w:type="spellEnd"/>
      <w:r w:rsidR="00B23A34" w:rsidRPr="00B23A34">
        <w:rPr>
          <w:rStyle w:val="Enfasiintensa"/>
        </w:rPr>
        <w:t xml:space="preserve"> = </w:t>
      </w:r>
      <w:proofErr w:type="spellStart"/>
      <w:r w:rsidR="00B23A34" w:rsidRPr="00B23A34">
        <w:rPr>
          <w:rStyle w:val="Enfasiintensa"/>
        </w:rPr>
        <w:t>rtc_grouped</w:t>
      </w:r>
      <w:proofErr w:type="spellEnd"/>
      <w:r w:rsidR="00B23A34" w:rsidRPr="00B23A34">
        <w:rPr>
          <w:rStyle w:val="Enfasiintensa"/>
        </w:rPr>
        <w:t>(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Region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</w:t>
      </w:r>
      <w:proofErr w:type="spellEnd"/>
      <w:r w:rsidR="00B23A34" w:rsidRPr="00B23A34">
        <w:rPr>
          <w:rStyle w:val="Enfasiintensa"/>
        </w:rPr>
        <w:t>).</w:t>
      </w:r>
    </w:p>
    <w:p w:rsidR="00E467FF" w:rsidRDefault="00E467FF" w:rsidP="00E467FF">
      <w:pPr>
        <w:pStyle w:val="Titolo3"/>
      </w:pPr>
      <w:r>
        <w:t>Job 6</w:t>
      </w:r>
    </w:p>
    <w:p w:rsidR="00E467FF" w:rsidRPr="00C16DCF" w:rsidRDefault="00E467FF" w:rsidP="00E467FF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proofErr w:type="spellStart"/>
      <w:r>
        <w:rPr>
          <w:rStyle w:val="Enfasidelicata"/>
        </w:rPr>
        <w:t>jobs</w:t>
      </w:r>
      <w:proofErr w:type="spellEnd"/>
      <w:r>
        <w:rPr>
          <w:rStyle w:val="Enfasidelicata"/>
        </w:rPr>
        <w:t>/job6_output.txt</w:t>
      </w:r>
    </w:p>
    <w:p w:rsidR="00E467FF" w:rsidRDefault="00E467FF" w:rsidP="00E467FF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 </w:t>
      </w:r>
      <w:r w:rsidR="00340FF7">
        <w:t>gli URL delle pagine</w:t>
      </w:r>
      <w:r>
        <w:t xml:space="preserve"> aventi un punteggio tra i migliori 3 registrati.</w:t>
      </w:r>
    </w:p>
    <w:p w:rsidR="00340FF7" w:rsidRPr="00340FF7" w:rsidRDefault="00340FF7" w:rsidP="00E467FF">
      <w:pPr>
        <w:spacing w:before="240"/>
        <w:rPr>
          <w:b/>
        </w:rPr>
      </w:pPr>
      <w:r w:rsidRPr="00340FF7">
        <w:rPr>
          <w:b/>
        </w:rPr>
        <w:t>1) Ricerca dei migliori 3 punteggi registrati.</w:t>
      </w:r>
    </w:p>
    <w:p w:rsidR="00340FF7" w:rsidRPr="00340FF7" w:rsidRDefault="00340FF7" w:rsidP="00340FF7">
      <w:pPr>
        <w:spacing w:before="240"/>
        <w:rPr>
          <w:rStyle w:val="Enfasiintensa"/>
        </w:rPr>
      </w:pPr>
      <w:proofErr w:type="spellStart"/>
      <w:r w:rsidRPr="00340FF7">
        <w:rPr>
          <w:rStyle w:val="Enfasiintensa"/>
        </w:rPr>
        <w:t>are_bes</w:t>
      </w:r>
      <w:r>
        <w:rPr>
          <w:rStyle w:val="Enfasiintensa"/>
        </w:rPr>
        <w:t>t_metrics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Best_Metrics</w:t>
      </w:r>
      <w:proofErr w:type="spellEnd"/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findall</w:t>
      </w:r>
      <w:proofErr w:type="spellEnd"/>
      <w:r w:rsidRPr="00340FF7"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</w:t>
      </w:r>
      <w:proofErr w:type="spellEnd"/>
      <w:r w:rsidRPr="00340FF7">
        <w:rPr>
          <w:rStyle w:val="Enfasiintensa"/>
        </w:rPr>
        <w:t>, p</w:t>
      </w:r>
      <w:r>
        <w:rPr>
          <w:rStyle w:val="Enfasiintensa"/>
        </w:rPr>
        <w:t xml:space="preserve">age(_, _, _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</w:t>
      </w:r>
      <w:proofErr w:type="spellEnd"/>
      <w:r>
        <w:rPr>
          <w:rStyle w:val="Enfasiintensa"/>
        </w:rPr>
        <w:t xml:space="preserve">)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setof</w:t>
      </w:r>
      <w:proofErr w:type="spellEnd"/>
      <w:r w:rsidRPr="00340FF7">
        <w:rPr>
          <w:rStyle w:val="Enfasiintensa"/>
        </w:rPr>
        <w:t>(</w:t>
      </w:r>
      <w:r w:rsidRPr="00340FF7">
        <w:rPr>
          <w:rStyle w:val="Enfasiintensa"/>
          <w:b/>
          <w:color w:val="2F5496" w:themeColor="accent5" w:themeShade="BF"/>
        </w:rPr>
        <w:t>M</w:t>
      </w:r>
      <w:r w:rsidRPr="00340FF7">
        <w:rPr>
          <w:rStyle w:val="Enfasiintensa"/>
        </w:rPr>
        <w:t xml:space="preserve">, </w:t>
      </w:r>
      <w:proofErr w:type="spellStart"/>
      <w:r w:rsidRPr="00340FF7">
        <w:rPr>
          <w:rStyle w:val="Enfasiintensa"/>
        </w:rPr>
        <w:t>member</w:t>
      </w:r>
      <w:proofErr w:type="spellEnd"/>
      <w:r>
        <w:rPr>
          <w:rStyle w:val="Enfasiintensa"/>
        </w:rPr>
        <w:t>(</w:t>
      </w:r>
      <w:r w:rsidRPr="00340FF7">
        <w:rPr>
          <w:rStyle w:val="Enfasiintensa"/>
          <w:b/>
          <w:color w:val="2F5496" w:themeColor="accent5" w:themeShade="BF"/>
        </w:rPr>
        <w:t>M</w:t>
      </w:r>
      <w:r>
        <w:rPr>
          <w:rStyle w:val="Enfasiintensa"/>
        </w:rPr>
        <w:t xml:space="preserve">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</w:t>
      </w:r>
      <w:proofErr w:type="spellEnd"/>
      <w:r>
        <w:rPr>
          <w:rStyle w:val="Enfasiintensa"/>
        </w:rPr>
        <w:t xml:space="preserve">)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_WO_Dups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sort</w:t>
      </w:r>
      <w:proofErr w:type="spellEnd"/>
      <w:r w:rsidRPr="00340FF7">
        <w:rPr>
          <w:rStyle w:val="Enfasiintensa"/>
        </w:rPr>
        <w:t xml:space="preserve">(0, @&gt;=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_WO_Dups</w:t>
      </w:r>
      <w:proofErr w:type="spellEnd"/>
      <w:r>
        <w:rPr>
          <w:rStyle w:val="Enfasiintensa"/>
        </w:rPr>
        <w:t xml:space="preserve">, 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_Desc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findall</w:t>
      </w:r>
      <w:proofErr w:type="spellEnd"/>
      <w:r w:rsidRPr="00340FF7">
        <w:rPr>
          <w:rStyle w:val="Enfasiintensa"/>
        </w:rPr>
        <w:t>(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, (nth1(I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_Desc</w:t>
      </w:r>
      <w:proofErr w:type="spellEnd"/>
      <w:r w:rsidRPr="00340FF7"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 xml:space="preserve">I </w:t>
      </w:r>
      <w:r w:rsidRPr="00340FF7">
        <w:rPr>
          <w:rStyle w:val="Enfasiintensa"/>
        </w:rPr>
        <w:t xml:space="preserve">=&lt; </w:t>
      </w:r>
      <w:r w:rsidRPr="00340FF7">
        <w:rPr>
          <w:rStyle w:val="Enfasiintensa"/>
          <w:b/>
          <w:color w:val="2F5496" w:themeColor="accent5" w:themeShade="BF"/>
        </w:rPr>
        <w:t>Top</w:t>
      </w:r>
      <w:r w:rsidRPr="00340FF7">
        <w:rPr>
          <w:rStyle w:val="Enfasiintensa"/>
        </w:rPr>
        <w:t xml:space="preserve">), </w:t>
      </w:r>
      <w:proofErr w:type="spellStart"/>
      <w:r w:rsidRPr="00340FF7">
        <w:rPr>
          <w:rStyle w:val="Enfasiintensa"/>
          <w:b/>
          <w:color w:val="2F5496" w:themeColor="accent5" w:themeShade="BF"/>
        </w:rPr>
        <w:t>Best_Metrics</w:t>
      </w:r>
      <w:proofErr w:type="spellEnd"/>
      <w:r w:rsidRPr="00340FF7">
        <w:rPr>
          <w:rStyle w:val="Enfasiintensa"/>
        </w:rPr>
        <w:t>).</w:t>
      </w:r>
    </w:p>
    <w:p w:rsidR="00340FF7" w:rsidRPr="00340FF7" w:rsidRDefault="00340FF7" w:rsidP="00340FF7">
      <w:pPr>
        <w:spacing w:before="240"/>
        <w:rPr>
          <w:b/>
        </w:rPr>
      </w:pPr>
      <w:r w:rsidRPr="00340FF7">
        <w:rPr>
          <w:b/>
        </w:rPr>
        <w:t>2) Ricerca delle pagine.</w:t>
      </w:r>
    </w:p>
    <w:p w:rsidR="00340FF7" w:rsidRDefault="00340FF7" w:rsidP="00340FF7">
      <w:pPr>
        <w:spacing w:before="240"/>
        <w:rPr>
          <w:rStyle w:val="Enfasiintensa"/>
        </w:rPr>
      </w:pPr>
      <w:proofErr w:type="spellStart"/>
      <w:r w:rsidRPr="00340FF7">
        <w:rPr>
          <w:rStyle w:val="Enfasiintensa"/>
        </w:rPr>
        <w:t>are_best_pages_u</w:t>
      </w:r>
      <w:r>
        <w:rPr>
          <w:rStyle w:val="Enfasiintensa"/>
        </w:rPr>
        <w:t>rl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List_Best_Pages_Url</w:t>
      </w:r>
      <w:proofErr w:type="spellEnd"/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are_b</w:t>
      </w:r>
      <w:r>
        <w:rPr>
          <w:rStyle w:val="Enfasiintensa"/>
        </w:rPr>
        <w:t>est_metrics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Best_Metrics</w:t>
      </w:r>
      <w:proofErr w:type="spellEnd"/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>
        <w:rPr>
          <w:rStyle w:val="Enfasiintensa"/>
        </w:rPr>
        <w:t>findall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Url</w:t>
      </w:r>
      <w:proofErr w:type="spellEnd"/>
      <w:r w:rsidRPr="00340FF7">
        <w:rPr>
          <w:rStyle w:val="Enfasiintensa"/>
          <w:b/>
          <w:color w:val="2F5496" w:themeColor="accent5" w:themeShade="BF"/>
        </w:rPr>
        <w:t>,</w:t>
      </w:r>
      <w:r>
        <w:rPr>
          <w:rStyle w:val="Enfasiintensa"/>
        </w:rPr>
        <w:br/>
        <w:t xml:space="preserve">               </w:t>
      </w:r>
      <w:r w:rsidRPr="00340FF7">
        <w:rPr>
          <w:rStyle w:val="Enfasiintensa"/>
        </w:rPr>
        <w:t>(page(</w:t>
      </w:r>
      <w:proofErr w:type="spellStart"/>
      <w:r w:rsidRPr="00340FF7">
        <w:rPr>
          <w:rStyle w:val="Enfasiintensa"/>
        </w:rPr>
        <w:t>schoolassoc</w:t>
      </w:r>
      <w:proofErr w:type="spellEnd"/>
      <w:r w:rsidRPr="00340FF7"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Url</w:t>
      </w:r>
      <w:proofErr w:type="spellEnd"/>
      <w:r w:rsidRPr="00340FF7">
        <w:rPr>
          <w:rStyle w:val="Enfasiintensa"/>
        </w:rPr>
        <w:t xml:space="preserve">, _), _, _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</w:t>
      </w:r>
      <w:proofErr w:type="spellEnd"/>
      <w:r w:rsidRPr="00340FF7">
        <w:rPr>
          <w:rStyle w:val="Enfasiintensa"/>
        </w:rPr>
        <w:t>),</w:t>
      </w:r>
      <w:r>
        <w:rPr>
          <w:rStyle w:val="Enfasiintensa"/>
        </w:rPr>
        <w:t xml:space="preserve"> </w:t>
      </w:r>
      <w:proofErr w:type="spellStart"/>
      <w:r>
        <w:rPr>
          <w:rStyle w:val="Enfasiintensa"/>
        </w:rPr>
        <w:t>member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</w:t>
      </w:r>
      <w:proofErr w:type="spellEnd"/>
      <w:r>
        <w:rPr>
          <w:rStyle w:val="Enfasiintensa"/>
        </w:rPr>
        <w:t xml:space="preserve">, </w:t>
      </w:r>
      <w:proofErr w:type="spellStart"/>
      <w:r w:rsidRPr="00340FF7">
        <w:rPr>
          <w:rStyle w:val="Enfasiintensa"/>
          <w:b/>
          <w:color w:val="2F5496" w:themeColor="accent5" w:themeShade="BF"/>
        </w:rPr>
        <w:t>Best_Metrics</w:t>
      </w:r>
      <w:proofErr w:type="spellEnd"/>
      <w:r>
        <w:rPr>
          <w:rStyle w:val="Enfasiintensa"/>
        </w:rPr>
        <w:t>)),</w:t>
      </w:r>
      <w:r>
        <w:rPr>
          <w:rStyle w:val="Enfasiintensa"/>
        </w:rPr>
        <w:br/>
        <w:t xml:space="preserve">                </w:t>
      </w:r>
      <w:proofErr w:type="spellStart"/>
      <w:r w:rsidRPr="00340FF7">
        <w:rPr>
          <w:rStyle w:val="Enfasiintensa"/>
          <w:b/>
          <w:color w:val="2F5496" w:themeColor="accent5" w:themeShade="BF"/>
        </w:rPr>
        <w:t>List_Best_Pages_Url</w:t>
      </w:r>
      <w:proofErr w:type="spellEnd"/>
      <w:r>
        <w:rPr>
          <w:rStyle w:val="Enfasiintensa"/>
        </w:rPr>
        <w:br/>
        <w:t xml:space="preserve">              </w:t>
      </w:r>
      <w:r w:rsidRPr="00340FF7">
        <w:rPr>
          <w:rStyle w:val="Enfasiintensa"/>
        </w:rPr>
        <w:t>).</w:t>
      </w:r>
    </w:p>
    <w:p w:rsidR="00AB502E" w:rsidRDefault="00AB502E" w:rsidP="00AB502E">
      <w:pPr>
        <w:pStyle w:val="Titolo2"/>
      </w:pPr>
      <w:r>
        <w:t>Osservazioni su LOD e ontologia</w:t>
      </w:r>
    </w:p>
    <w:p w:rsidR="002524F9" w:rsidRDefault="00AB502E" w:rsidP="00AB502E">
      <w:r w:rsidRPr="00AB502E">
        <w:t>In questa fase si è potuto constatare come il dataset delle scuole offerto dal MIUR in formato CSV e RDF sia un esempio di LOD a 4 stelle</w:t>
      </w:r>
      <w:r>
        <w:t xml:space="preserve">: libera consultazione + formato strutturato e leggibile dall’interprete </w:t>
      </w:r>
      <w:proofErr w:type="spellStart"/>
      <w:r>
        <w:t>Python</w:t>
      </w:r>
      <w:proofErr w:type="spellEnd"/>
      <w:r>
        <w:t xml:space="preserve"> + formato open source + identificazione degli elementi delle triple mediante URI.</w:t>
      </w:r>
      <w:r w:rsidR="006109F4">
        <w:t xml:space="preserve"> </w:t>
      </w:r>
      <w:r w:rsidRPr="00AB502E">
        <w:t>Nel Job 4 si è contestualizzato il significato di alcune proprietà,</w:t>
      </w:r>
      <w:r>
        <w:t xml:space="preserve"> collegandolo con altre KB e</w:t>
      </w:r>
      <w:r w:rsidRPr="00AB502E">
        <w:t xml:space="preserve"> trasformando di fatto il dataset in un LOD </w:t>
      </w:r>
      <w:r w:rsidR="002524F9">
        <w:t>a 5 stelle.</w:t>
      </w:r>
    </w:p>
    <w:p w:rsidR="00AB502E" w:rsidRPr="00AB502E" w:rsidRDefault="00AB502E" w:rsidP="00AB502E">
      <w:r w:rsidRPr="00AB502E">
        <w:t>Un problema riscontrato è stata l’assenza di documentazione dell’ontologia adottata dal MIUR. Sappiamo per certo che tratta</w:t>
      </w:r>
      <w:r w:rsidR="00A45EDF">
        <w:t xml:space="preserve"> l’</w:t>
      </w:r>
      <w:r w:rsidR="00257413">
        <w:t xml:space="preserve">individuo Scuola. Per altri individui quali Personale scolastico, Edilizia scolastica, Adozioni libri </w:t>
      </w:r>
      <w:proofErr w:type="spellStart"/>
      <w:r w:rsidR="00257413">
        <w:t>ecc</w:t>
      </w:r>
      <w:proofErr w:type="spellEnd"/>
      <w:r w:rsidR="00257413">
        <w:t xml:space="preserve">…, le informazioni sono espresse in formato XML piuttosto che RDF. Un possibile sviluppo futuro potrebbe consistere nella re-ingegnerizzazione e formalizzazione dell’ontologia che governa questi concetti.  </w:t>
      </w:r>
    </w:p>
    <w:p w:rsidR="00340FF7" w:rsidRPr="00E467FF" w:rsidRDefault="00340FF7" w:rsidP="00340FF7">
      <w:pPr>
        <w:spacing w:before="240"/>
      </w:pPr>
    </w:p>
    <w:p w:rsidR="006320A9" w:rsidRDefault="006320A9" w:rsidP="00E467FF">
      <w:pPr>
        <w:rPr>
          <w:spacing w:val="6"/>
          <w:sz w:val="30"/>
          <w:szCs w:val="32"/>
        </w:rPr>
      </w:pPr>
      <w:r>
        <w:br w:type="page"/>
      </w:r>
    </w:p>
    <w:p w:rsidR="00856FAB" w:rsidRDefault="00C22868" w:rsidP="00856FAB">
      <w:pPr>
        <w:pStyle w:val="Titolo1"/>
      </w:pPr>
      <w:bookmarkStart w:id="58" w:name="_Toc153905512"/>
      <w:r>
        <w:lastRenderedPageBreak/>
        <w:t>R</w:t>
      </w:r>
      <w:r w:rsidR="004B5946">
        <w:t xml:space="preserve">ete </w:t>
      </w:r>
      <w:proofErr w:type="spellStart"/>
      <w:r w:rsidR="004B5946">
        <w:t>Bayesiana</w:t>
      </w:r>
      <w:bookmarkEnd w:id="58"/>
      <w:proofErr w:type="spellEnd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>Nella fa</w:t>
      </w:r>
      <w:r w:rsidR="00422F64">
        <w:t xml:space="preserve">se iniziale di costruzione del Ground </w:t>
      </w:r>
      <w:proofErr w:type="spellStart"/>
      <w:r w:rsidR="00422F64">
        <w:t>Truth</w:t>
      </w:r>
      <w:proofErr w:type="spellEnd"/>
      <w:r w:rsidR="00422F64">
        <w:t xml:space="preserve">, </w:t>
      </w:r>
      <w:r>
        <w:t xml:space="preserve">è stato possibile </w:t>
      </w:r>
      <w:r w:rsidR="00A0443D">
        <w:t>visionare</w:t>
      </w:r>
      <w:r w:rsidR="009E4CB7">
        <w:t xml:space="preserve"> i template </w:t>
      </w:r>
      <w:r w:rsidR="00422F64">
        <w:t>ad oggi in commercio</w:t>
      </w:r>
      <w:r w:rsidR="009E4CB7">
        <w:t xml:space="preserve"> </w:t>
      </w:r>
      <w:r w:rsidR="0005478D">
        <w:t>e</w:t>
      </w:r>
      <w:r w:rsidR="00422F64">
        <w:t xml:space="preserve"> anche</w:t>
      </w:r>
      <w:r w:rsidR="0005478D">
        <w:t xml:space="preserve"> tutte le </w:t>
      </w:r>
      <w:r w:rsidR="00422F64">
        <w:t>Homepage;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 xml:space="preserve">tra le varie </w:t>
      </w:r>
      <w:proofErr w:type="spellStart"/>
      <w:r w:rsidR="00084279">
        <w:t>features</w:t>
      </w:r>
      <w:proofErr w:type="spellEnd"/>
      <w:r>
        <w:t xml:space="preserve">. </w:t>
      </w:r>
      <w:r w:rsidR="003435FE">
        <w:t>In questo progetto sfruttiamo i</w:t>
      </w:r>
      <w:r>
        <w:t xml:space="preserve"> </w:t>
      </w:r>
      <w:r w:rsidR="003435FE">
        <w:t>PGM per fare uno studio sui punti di forza e debolezza dei template</w:t>
      </w:r>
      <w:r>
        <w:t>.</w:t>
      </w:r>
    </w:p>
    <w:p w:rsidR="009007BC" w:rsidRDefault="009007BC" w:rsidP="009007BC">
      <w:pPr>
        <w:pStyle w:val="Titolo2"/>
      </w:pPr>
      <w:r>
        <w:t>Strumenti utilizzati</w:t>
      </w:r>
    </w:p>
    <w:p w:rsidR="00A31A5A" w:rsidRDefault="00BE0261" w:rsidP="009007BC">
      <w:r>
        <w:t>Il modello grafico usato è u</w:t>
      </w:r>
      <w:r w:rsidR="009B2A45" w:rsidRPr="009B2A45">
        <w:t xml:space="preserve">na </w:t>
      </w:r>
      <w:r w:rsidR="009B2A45">
        <w:t xml:space="preserve">Rete </w:t>
      </w:r>
      <w:proofErr w:type="spellStart"/>
      <w:r w:rsidR="009B2A45">
        <w:t>Bayesiana</w:t>
      </w:r>
      <w:proofErr w:type="spellEnd"/>
      <w:r w:rsidR="00422F64">
        <w:t xml:space="preserve"> per la quale si è imposto il vincolo di discretizzare tutte le variabili che fossero continue, in quanto la libreria </w:t>
      </w:r>
      <w:proofErr w:type="spellStart"/>
      <w:r w:rsidR="00422F64">
        <w:t>Python</w:t>
      </w:r>
      <w:proofErr w:type="spellEnd"/>
      <w:r w:rsidR="00A31A5A">
        <w:t xml:space="preserve"> </w:t>
      </w:r>
      <w:hyperlink r:id="rId66" w:history="1">
        <w:proofErr w:type="spellStart"/>
        <w:r w:rsidR="00A31A5A" w:rsidRPr="00A31A5A">
          <w:rPr>
            <w:rStyle w:val="Collegamentoipertestuale"/>
          </w:rPr>
          <w:t>pgmpy</w:t>
        </w:r>
        <w:proofErr w:type="spellEnd"/>
      </w:hyperlink>
      <w:r w:rsidR="00422F64">
        <w:t xml:space="preserve"> supporta l’apprendimento e l’inferenza</w:t>
      </w:r>
      <w:r w:rsidR="00A31A5A">
        <w:t xml:space="preserve"> probabilistica solo su questo tipo di BN </w:t>
      </w:r>
      <w:sdt>
        <w:sdtPr>
          <w:id w:val="-2101942577"/>
          <w:citation/>
        </w:sdtPr>
        <w:sdtContent>
          <w:r w:rsidR="00A31A5A">
            <w:fldChar w:fldCharType="begin"/>
          </w:r>
          <w:r w:rsidR="00A31A5A">
            <w:instrText xml:space="preserve"> CITATION 9 \l 1040 </w:instrText>
          </w:r>
          <w:r w:rsidR="00A31A5A">
            <w:fldChar w:fldCharType="separate"/>
          </w:r>
          <w:r w:rsidR="003F359B" w:rsidRPr="003F359B">
            <w:rPr>
              <w:noProof/>
            </w:rPr>
            <w:t>[5]</w:t>
          </w:r>
          <w:r w:rsidR="00A31A5A">
            <w:fldChar w:fldCharType="end"/>
          </w:r>
        </w:sdtContent>
      </w:sdt>
      <w:r w:rsidR="00422F64">
        <w:t>.</w:t>
      </w:r>
      <w:r w:rsidR="00A31A5A">
        <w:t xml:space="preserve"> Il </w:t>
      </w:r>
      <w:proofErr w:type="spellStart"/>
      <w:r w:rsidR="00A31A5A">
        <w:t>mapping</w:t>
      </w:r>
      <w:proofErr w:type="spellEnd"/>
      <w:r w:rsidR="00A31A5A">
        <w:t xml:space="preserve"> del dataset di partenza </w:t>
      </w:r>
      <w:r w:rsidR="00A31A5A" w:rsidRPr="00A31A5A">
        <w:rPr>
          <w:rStyle w:val="Enfasidelicata"/>
        </w:rPr>
        <w:t>ds3_gt</w:t>
      </w:r>
      <w:r w:rsidR="00A31A5A">
        <w:t xml:space="preserve"> è descritto nel dizionario </w:t>
      </w:r>
      <w:r w:rsidR="00A31A5A" w:rsidRPr="004D6FE1">
        <w:rPr>
          <w:rStyle w:val="Enfasidelicata"/>
        </w:rPr>
        <w:t>DS_DISCRETE_MAPPING_DEFAULT</w:t>
      </w:r>
      <w:r w:rsidR="00A31A5A">
        <w:t>.</w:t>
      </w:r>
    </w:p>
    <w:p w:rsidR="00191727" w:rsidRPr="00621C40" w:rsidRDefault="00191727" w:rsidP="00191727">
      <w:pPr>
        <w:spacing w:before="240"/>
      </w:pPr>
      <w:r>
        <w:t xml:space="preserve">Si è poi deciso di usare il motore di inferenza esatta </w:t>
      </w:r>
      <w:proofErr w:type="spellStart"/>
      <w:r>
        <w:t>Variable</w:t>
      </w:r>
      <w:proofErr w:type="spellEnd"/>
      <w:r>
        <w:t xml:space="preserve"> </w:t>
      </w:r>
      <w:proofErr w:type="spellStart"/>
      <w:r>
        <w:t>Elimination</w:t>
      </w:r>
      <w:proofErr w:type="spellEnd"/>
      <w:r>
        <w:t>, vista la BN non troppo complessa.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9908CE" w:rsidP="00A0443D">
      <w:pPr>
        <w:shd w:val="clear" w:color="auto" w:fill="DEEAF6" w:themeFill="accent1" w:themeFillTint="33"/>
        <w:spacing w:after="0"/>
      </w:pPr>
      <w:r>
        <w:t>Codice</w:t>
      </w:r>
      <w:r w:rsidR="00A0443D">
        <w:t xml:space="preserve">: </w:t>
      </w:r>
      <w:r w:rsidR="00A0443D">
        <w:rPr>
          <w:rStyle w:val="Enfasidelicata"/>
        </w:rPr>
        <w:t>/</w:t>
      </w:r>
      <w:r w:rsidR="00A0443D" w:rsidRPr="00B81C8C">
        <w:rPr>
          <w:rStyle w:val="Enfasidelicata"/>
        </w:rPr>
        <w:t>agent/</w:t>
      </w:r>
      <w:r w:rsidR="00A0443D">
        <w:rPr>
          <w:rStyle w:val="Enfasidelicata"/>
        </w:rPr>
        <w:t>pgm</w:t>
      </w:r>
      <w:r w:rsidR="00A0443D" w:rsidRPr="00B81C8C">
        <w:rPr>
          <w:rStyle w:val="Enfasidelicata"/>
        </w:rPr>
        <w:t>/</w:t>
      </w:r>
      <w:r w:rsidR="00A0443D"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A31A5A" w:rsidRPr="00A31A5A" w:rsidRDefault="00157B7B" w:rsidP="00303B97">
      <w:pPr>
        <w:pStyle w:val="Titolo3"/>
      </w:pPr>
      <w:r>
        <w:t>Struttura</w:t>
      </w:r>
      <w:r w:rsidR="00B04D9E">
        <w:t xml:space="preserve"> (costruita, non appresa)</w:t>
      </w:r>
    </w:p>
    <w:p w:rsidR="00777687" w:rsidRDefault="00157B7B" w:rsidP="00777687">
      <w:pPr>
        <w:keepNext/>
        <w:jc w:val="center"/>
      </w:pPr>
      <w:r>
        <w:object w:dxaOrig="8235" w:dyaOrig="3345">
          <v:shape id="_x0000_i1026" type="#_x0000_t75" style="width:396pt;height:158.4pt" o:ole="">
            <v:imagedata r:id="rId67" o:title=""/>
          </v:shape>
          <o:OLEObject Type="Embed" ProgID="Visio.Drawing.15" ShapeID="_x0000_i1026" DrawAspect="Content" ObjectID="_1764668469" r:id="rId68"/>
        </w:object>
      </w:r>
    </w:p>
    <w:p w:rsidR="00777687" w:rsidRDefault="00777687" w:rsidP="00777687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13</w:t>
        </w:r>
      </w:fldSimple>
      <w:r>
        <w:t xml:space="preserve">. </w:t>
      </w:r>
      <w:r w:rsidR="00963549">
        <w:t>BN + cardinalità variabili.</w:t>
      </w:r>
    </w:p>
    <w:p w:rsidR="00523651" w:rsidRDefault="00AA0068" w:rsidP="00CA0CFE">
      <w:pPr>
        <w:spacing w:line="240" w:lineRule="auto"/>
      </w:pPr>
      <w:r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157B7B">
        <w:t xml:space="preserve"> (Figura 14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proofErr w:type="spellStart"/>
      <w:r w:rsidRPr="00301AF5">
        <w:rPr>
          <w:rStyle w:val="Enfasidelicata"/>
          <w:b/>
        </w:rPr>
        <w:t>metric</w:t>
      </w:r>
      <w:proofErr w:type="spellEnd"/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3435FE">
        <w:t>dipende</w:t>
      </w:r>
      <w:r>
        <w:t xml:space="preserve"> dal tem</w:t>
      </w:r>
      <w:r w:rsidR="0006019C">
        <w:t xml:space="preserve">plate: l’orientamento del menu e </w:t>
      </w:r>
      <w:r>
        <w:t>nu</w:t>
      </w:r>
      <w:r w:rsidR="0006019C">
        <w:t xml:space="preserve">mero di elementi confusionari. In teoria l’arco tra </w:t>
      </w:r>
      <w:proofErr w:type="spellStart"/>
      <w:r w:rsidR="0006019C" w:rsidRPr="003435FE">
        <w:rPr>
          <w:rStyle w:val="Enfasidelicata"/>
        </w:rPr>
        <w:t>page_height</w:t>
      </w:r>
      <w:proofErr w:type="spellEnd"/>
      <w:r w:rsidR="0006019C">
        <w:t xml:space="preserve"> e </w:t>
      </w:r>
      <w:proofErr w:type="spellStart"/>
      <w:r w:rsidR="0006019C" w:rsidRPr="003435FE">
        <w:rPr>
          <w:rStyle w:val="Enfasidelicata"/>
        </w:rPr>
        <w:t>metric</w:t>
      </w:r>
      <w:proofErr w:type="spellEnd"/>
      <w:r w:rsidR="0006019C">
        <w:t xml:space="preserve"> non dovrebbe esistere (come spiegato nella sezione </w:t>
      </w:r>
      <w:hyperlink w:anchor="_Costruzione_del_ground" w:history="1">
        <w:r w:rsidR="0006019C" w:rsidRPr="003435FE">
          <w:rPr>
            <w:rStyle w:val="Collegamentoipertestuale"/>
            <w:i/>
          </w:rPr>
          <w:t xml:space="preserve">Costruzione del Ground </w:t>
        </w:r>
        <w:proofErr w:type="spellStart"/>
        <w:r w:rsidR="0006019C" w:rsidRPr="003435FE">
          <w:rPr>
            <w:rStyle w:val="Collegamentoipertestuale"/>
            <w:i/>
          </w:rPr>
          <w:lastRenderedPageBreak/>
          <w:t>Truth</w:t>
        </w:r>
        <w:proofErr w:type="spellEnd"/>
      </w:hyperlink>
      <w:r w:rsidR="0006019C">
        <w:t xml:space="preserve">), però ora </w:t>
      </w:r>
      <w:proofErr w:type="spellStart"/>
      <w:r w:rsidR="0006019C" w:rsidRPr="003435FE">
        <w:rPr>
          <w:rStyle w:val="Enfasidelicata"/>
        </w:rPr>
        <w:t>page_height</w:t>
      </w:r>
      <w:proofErr w:type="spellEnd"/>
      <w:r w:rsidR="0006019C">
        <w:t xml:space="preserve"> è discreta, e l’utente può facilmente</w:t>
      </w:r>
      <w:r w:rsidR="003435FE">
        <w:t xml:space="preserve"> rendersi conto se una pagina è breve (assumiamo che sia &lt;=2600px), media (&lt;=5200px), lunga (&lt;=7200px) e troppo lunga (&gt;7200px).</w:t>
      </w:r>
    </w:p>
    <w:p w:rsidR="00777687" w:rsidRDefault="00777687" w:rsidP="00777687">
      <w:r>
        <w:t xml:space="preserve">Venendo alle variabili </w:t>
      </w:r>
      <w:proofErr w:type="spellStart"/>
      <w:r w:rsidRPr="00EC741E">
        <w:rPr>
          <w:rStyle w:val="Enfasidelicata"/>
        </w:rPr>
        <w:t>NDOM_nodes</w:t>
      </w:r>
      <w:proofErr w:type="spellEnd"/>
      <w:r>
        <w:t xml:space="preserve"> e </w:t>
      </w:r>
      <w:proofErr w:type="spellStart"/>
      <w:r w:rsidRPr="00EC741E">
        <w:rPr>
          <w:rStyle w:val="Enfasidelicata"/>
        </w:rPr>
        <w:t>NDOM_height</w:t>
      </w:r>
      <w:proofErr w:type="spellEnd"/>
      <w:r>
        <w:t>, entrambe sono indipendenti</w:t>
      </w:r>
      <w:r w:rsidR="00E31FDC">
        <w:t xml:space="preserve"> data l’altezza della pagina</w:t>
      </w:r>
      <w:r>
        <w:t xml:space="preserve"> (può esistere un NDOM con tanti nodi ed altezza 1 o viceversa). Non vengono influenzate dal template della pagina ma solo da un’astrazione di essa, cioè dall’altezza.</w:t>
      </w:r>
    </w:p>
    <w:p w:rsidR="00523651" w:rsidRDefault="00777687" w:rsidP="0028025B">
      <w:r>
        <w:t xml:space="preserve">Le variabili </w:t>
      </w:r>
      <w:proofErr w:type="spellStart"/>
      <w:r w:rsidRPr="007B178C">
        <w:rPr>
          <w:rStyle w:val="Enfasidelicata"/>
        </w:rPr>
        <w:t>page_load_time_ms</w:t>
      </w:r>
      <w:proofErr w:type="spellEnd"/>
      <w:r>
        <w:t xml:space="preserve"> e </w:t>
      </w:r>
      <w:proofErr w:type="spellStart"/>
      <w:r w:rsidRPr="007B178C">
        <w:rPr>
          <w:rStyle w:val="Enfasidelicata"/>
        </w:rPr>
        <w:t>page_width</w:t>
      </w:r>
      <w:proofErr w:type="spellEnd"/>
      <w:r>
        <w:t xml:space="preserve"> </w:t>
      </w:r>
      <w:r w:rsidR="00B04D9E">
        <w:t xml:space="preserve">e </w:t>
      </w:r>
      <w:r>
        <w:t>non sono invece incluse nella BN perché si sono assunte i</w:t>
      </w:r>
      <w:r w:rsidR="0032257D">
        <w:t>ndipendenti da tutte le altre.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2878494" cy="1505585"/>
            <wp:effectExtent l="19050" t="19050" r="17145" b="1841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2973472" cy="155526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57B7B">
        <w:rPr>
          <w:noProof/>
          <w:lang w:eastAsia="it-IT"/>
        </w:rPr>
        <w:drawing>
          <wp:inline distT="0" distB="0" distL="0" distR="0" wp14:anchorId="01FCF482" wp14:editId="603CCAFC">
            <wp:extent cx="3144520" cy="1501709"/>
            <wp:effectExtent l="19050" t="19050" r="17780" b="22860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t="9297" r="4020" b="9224"/>
                    <a:stretch/>
                  </pic:blipFill>
                  <pic:spPr bwMode="auto">
                    <a:xfrm>
                      <a:off x="0" y="0"/>
                      <a:ext cx="3207922" cy="15319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157B7B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14</w:t>
        </w:r>
      </w:fldSimple>
      <w:r>
        <w:t xml:space="preserve">. </w:t>
      </w:r>
      <w:hyperlink r:id="rId71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  <w:r w:rsidR="00157B7B">
        <w:t xml:space="preserve">e </w:t>
      </w:r>
      <w:hyperlink r:id="rId72" w:history="1">
        <w:r w:rsidR="00157B7B" w:rsidRPr="00234B0D">
          <w:rPr>
            <w:rStyle w:val="Collegamentoipertestuale"/>
          </w:rPr>
          <w:t>https://www.alberghierolaspezia.edu.it/</w:t>
        </w:r>
      </w:hyperlink>
    </w:p>
    <w:p w:rsidR="008260B1" w:rsidRDefault="008260B1" w:rsidP="008260B1">
      <w:pPr>
        <w:pStyle w:val="Titolo3"/>
      </w:pPr>
      <w:r>
        <w:t>Apprendimento parametri</w:t>
      </w:r>
    </w:p>
    <w:p w:rsidR="00BC448A" w:rsidRPr="00C16DCF" w:rsidRDefault="009908CE" w:rsidP="00BC448A">
      <w:pPr>
        <w:shd w:val="clear" w:color="auto" w:fill="DEEAF6" w:themeFill="accent1" w:themeFillTint="33"/>
        <w:spacing w:after="0"/>
      </w:pPr>
      <w:r>
        <w:t>Output</w:t>
      </w:r>
      <w:r w:rsidR="00BC448A">
        <w:t xml:space="preserve">: </w:t>
      </w:r>
      <w:r w:rsidR="00BC448A">
        <w:rPr>
          <w:rStyle w:val="Enfasidelicata"/>
        </w:rPr>
        <w:t>/</w:t>
      </w:r>
      <w:r w:rsidR="00BC448A" w:rsidRPr="00B81C8C">
        <w:rPr>
          <w:rStyle w:val="Enfasidelicata"/>
        </w:rPr>
        <w:t>agent/</w:t>
      </w:r>
      <w:proofErr w:type="spellStart"/>
      <w:r w:rsidR="00BC448A">
        <w:rPr>
          <w:rStyle w:val="Enfasidelicata"/>
        </w:rPr>
        <w:t>pgm</w:t>
      </w:r>
      <w:proofErr w:type="spellEnd"/>
      <w:r w:rsidR="00BC448A" w:rsidRPr="00B81C8C">
        <w:rPr>
          <w:rStyle w:val="Enfasidelicata"/>
        </w:rPr>
        <w:t>/</w:t>
      </w:r>
      <w:proofErr w:type="spellStart"/>
      <w:r w:rsidR="00E31FDC">
        <w:rPr>
          <w:rStyle w:val="Enfasidelicata"/>
        </w:rPr>
        <w:t>bif</w:t>
      </w:r>
      <w:proofErr w:type="spellEnd"/>
      <w:r w:rsidR="00E31FDC">
        <w:rPr>
          <w:rStyle w:val="Enfasidelicata"/>
        </w:rPr>
        <w:t>/</w:t>
      </w:r>
      <w:proofErr w:type="spellStart"/>
      <w:r w:rsidR="00E31FDC">
        <w:rPr>
          <w:rStyle w:val="Enfasidelicata"/>
        </w:rPr>
        <w:t>bn</w:t>
      </w:r>
      <w:r w:rsidR="00251BBB">
        <w:rPr>
          <w:rStyle w:val="Enfasidelicata"/>
        </w:rPr>
        <w:t>_MLE</w:t>
      </w:r>
      <w:r w:rsidR="00BC448A">
        <w:rPr>
          <w:rStyle w:val="Enfasidelicata"/>
        </w:rPr>
        <w:t>.bif</w:t>
      </w:r>
      <w:proofErr w:type="spellEnd"/>
      <w:r w:rsidR="00BC448A">
        <w:rPr>
          <w:rStyle w:val="Enfasidelicata"/>
        </w:rPr>
        <w:br/>
        <w:t xml:space="preserve">      /agent/</w:t>
      </w:r>
      <w:proofErr w:type="spellStart"/>
      <w:r w:rsidR="00BC448A">
        <w:rPr>
          <w:rStyle w:val="Enfasidelicata"/>
        </w:rPr>
        <w:t>pgm</w:t>
      </w:r>
      <w:proofErr w:type="spellEnd"/>
      <w:r w:rsidR="00BC448A">
        <w:rPr>
          <w:rStyle w:val="Enfasidelicata"/>
        </w:rPr>
        <w:t>/</w:t>
      </w:r>
      <w:proofErr w:type="spellStart"/>
      <w:r w:rsidR="00BC448A">
        <w:rPr>
          <w:rStyle w:val="Enfasidelicata"/>
        </w:rPr>
        <w:t>bif</w:t>
      </w:r>
      <w:proofErr w:type="spellEnd"/>
      <w:r w:rsidR="00BC448A">
        <w:rPr>
          <w:rStyle w:val="Enfasidelicata"/>
        </w:rPr>
        <w:t>/</w:t>
      </w:r>
      <w:proofErr w:type="spellStart"/>
      <w:r w:rsidR="00BC448A">
        <w:rPr>
          <w:rStyle w:val="Enfasidelicata"/>
        </w:rPr>
        <w:t>bn</w:t>
      </w:r>
      <w:r w:rsidR="00A6123D">
        <w:rPr>
          <w:rStyle w:val="Enfasidelicata"/>
        </w:rPr>
        <w:t>_</w:t>
      </w:r>
      <w:r w:rsidR="00E31FDC">
        <w:rPr>
          <w:rStyle w:val="Enfasidelicata"/>
        </w:rPr>
        <w:t>MAP</w:t>
      </w:r>
      <w:r w:rsidR="00BC448A">
        <w:rPr>
          <w:rStyle w:val="Enfasidelicata"/>
        </w:rPr>
        <w:t>.bif</w:t>
      </w:r>
      <w:proofErr w:type="spellEnd"/>
    </w:p>
    <w:p w:rsidR="00650B4F" w:rsidRDefault="0032257D" w:rsidP="00BC448A">
      <w:pPr>
        <w:spacing w:before="240"/>
      </w:pPr>
      <w:r>
        <w:t>U</w:t>
      </w:r>
      <w:r w:rsidR="00650B4F">
        <w:t xml:space="preserve">n parametro è una cella </w:t>
      </w:r>
      <w:r w:rsidR="007A6CF4">
        <w:t>di una</w:t>
      </w:r>
      <w:r w:rsidR="00650B4F">
        <w:t xml:space="preserve"> CPT, cioè la probabilità che una variabile aleatoria (</w:t>
      </w:r>
      <w:r w:rsidR="001F1208">
        <w:t>=un</w:t>
      </w:r>
      <w:r w:rsidR="00650B4F">
        <w:t xml:space="preserve"> nodo) assuma un determinato valore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.</w:t>
      </w:r>
    </w:p>
    <w:p w:rsidR="0032257D" w:rsidRDefault="0032257D" w:rsidP="00BC448A">
      <w:pPr>
        <w:spacing w:before="240"/>
      </w:pPr>
      <w:r>
        <w:t>Sono stati impiegati due approcci di apprendimento:</w:t>
      </w:r>
    </w:p>
    <w:p w:rsidR="00E90B38" w:rsidRDefault="00E90B38" w:rsidP="00E90B38">
      <w:pPr>
        <w:spacing w:before="240"/>
        <w:rPr>
          <w:rFonts w:eastAsiaTheme="minorEastAsia"/>
        </w:rPr>
      </w:pPr>
      <w:r>
        <w:rPr>
          <w:b/>
        </w:rPr>
        <w:t>S</w:t>
      </w:r>
      <w:r w:rsidR="0032257D" w:rsidRPr="00E90B38">
        <w:rPr>
          <w:b/>
        </w:rPr>
        <w:t>timatore MLE</w:t>
      </w:r>
      <w:r w:rsidR="00E26385">
        <w:t>.</w:t>
      </w:r>
      <w:r w:rsidR="0032257D">
        <w:t xml:space="preserve"> Fattibile </w:t>
      </w:r>
      <w:r w:rsidR="00534EFE">
        <w:t>in quanto</w:t>
      </w:r>
      <w:r w:rsidR="0032257D">
        <w:t xml:space="preserve"> sappiamo per certo che il dataset </w:t>
      </w:r>
      <w:r w:rsidR="0032257D" w:rsidRPr="004A7B43">
        <w:rPr>
          <w:rStyle w:val="Enfasidelicata"/>
        </w:rPr>
        <w:t>ds3_gt</w:t>
      </w:r>
      <w:r w:rsidR="0032257D">
        <w:t xml:space="preserve"> è pienamente rappresentativo dell’ambito trattato nel progetto:</w:t>
      </w:r>
      <w:r w:rsidR="004A7B43">
        <w:t xml:space="preserve"> le uniche regioni di cui non disponiamo informazioni sono tali per cui neanche il MIUR ne è a conoscenza.</w:t>
      </w:r>
      <w:r w:rsidR="00A73E51">
        <w:t xml:space="preserve"> </w:t>
      </w:r>
      <w:r w:rsidR="00E26385">
        <w:t xml:space="preserve">I parametri stimati sono tali da massimizzare la loro </w:t>
      </w:r>
      <w:proofErr w:type="spellStart"/>
      <w:r w:rsidR="00E26385">
        <w:t>likelihood</w:t>
      </w:r>
      <w:proofErr w:type="spellEnd"/>
      <w:r w:rsidR="00E26385">
        <w:t xml:space="preserve">, </w:t>
      </w:r>
      <w:r w:rsidR="00A73E51">
        <w:t>conosciuto</w:t>
      </w:r>
      <w:r w:rsidR="00E26385">
        <w:t xml:space="preserve"> il dataset.</w:t>
      </w:r>
      <w:r w:rsidR="00A516E5" w:rsidRPr="00E90B38">
        <w:rPr>
          <w:rFonts w:eastAsiaTheme="minorEastAsia"/>
          <w:szCs w:val="21"/>
        </w:rPr>
        <w:br/>
      </w:r>
      <m:oMathPara>
        <m:oMath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</m:e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p>
          <m:r>
            <w:rPr>
              <w:rFonts w:ascii="Cambria Math" w:hAnsi="Cambria Math"/>
              <w:szCs w:val="21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arg max</m:t>
                  </m:r>
                </m:e>
                <m:lim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</m:acc>
                </m:lim>
              </m:limLow>
            </m:fName>
            <m:e>
              <m:r>
                <w:rPr>
                  <w:rFonts w:ascii="Cambria Math" w:hAnsi="Cambria Math"/>
                  <w:szCs w:val="21"/>
                </w:rPr>
                <m:t>P(DS|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  <m:r>
                <w:rPr>
                  <w:rFonts w:ascii="Cambria Math" w:eastAsiaTheme="minorEastAsia" w:hAnsi="Cambria Math"/>
                  <w:szCs w:val="21"/>
                </w:rPr>
                <m:t>)</m:t>
              </m:r>
            </m:e>
          </m:func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3F359B">
        <w:t>Data la CPT del n</w:t>
      </w:r>
      <w:r w:rsidR="00232450">
        <w:t>odo</w:t>
      </w:r>
      <w:r w:rsidR="00A516E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729E6" w:rsidRPr="00E90B38">
        <w:rPr>
          <w:rFonts w:eastAsiaTheme="minorEastAsia"/>
        </w:rPr>
        <w:t xml:space="preserve"> e </w:t>
      </w:r>
      <w:r w:rsidR="00A516E5" w:rsidRPr="00E90B38">
        <w:rPr>
          <w:rFonts w:eastAsiaTheme="minorEastAsia"/>
        </w:rPr>
        <w:t xml:space="preserve">data l’assegnazione </w:t>
      </w:r>
      <m:oMath>
        <m:r>
          <w:rPr>
            <w:rFonts w:ascii="Cambria Math" w:eastAsiaTheme="minorEastAsia" w:hAnsi="Cambria Math"/>
          </w:rPr>
          <m:t>pa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E729E6" w:rsidRPr="00E90B38">
        <w:rPr>
          <w:rFonts w:eastAsiaTheme="minorEastAsia"/>
        </w:rPr>
        <w:t xml:space="preserve"> delle variabili genitore, la stima del parametro</w:t>
      </w:r>
      <w:r>
        <w:rPr>
          <w:rFonts w:eastAsiaTheme="minorEastAsia"/>
        </w:rPr>
        <w:t xml:space="preserve"> è:</w:t>
      </w:r>
    </w:p>
    <w:p w:rsidR="00E26385" w:rsidRDefault="0032257D" w:rsidP="00E90B38">
      <w:pPr>
        <w:spacing w:before="240"/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den>
          </m:f>
        </m:oMath>
      </m:oMathPara>
    </w:p>
    <w:p w:rsidR="00E90B38" w:rsidRDefault="00E90B38" w:rsidP="00E90B38">
      <w:pPr>
        <w:spacing w:before="240"/>
        <w:rPr>
          <w:rFonts w:eastAsiaTheme="minorEastAsia"/>
        </w:rPr>
      </w:pPr>
      <w:r>
        <w:rPr>
          <w:b/>
        </w:rPr>
        <w:t>S</w:t>
      </w:r>
      <w:r w:rsidR="0032257D" w:rsidRPr="00E90B38">
        <w:rPr>
          <w:b/>
        </w:rPr>
        <w:t xml:space="preserve">timatore </w:t>
      </w:r>
      <w:proofErr w:type="spellStart"/>
      <w:r w:rsidR="0032257D" w:rsidRPr="00E90B38">
        <w:rPr>
          <w:b/>
        </w:rPr>
        <w:t>Bayesiano</w:t>
      </w:r>
      <w:proofErr w:type="spellEnd"/>
      <w:r w:rsidR="0032257D" w:rsidRPr="00E90B38">
        <w:rPr>
          <w:b/>
        </w:rPr>
        <w:t xml:space="preserve"> (MAP)</w:t>
      </w:r>
      <w:r w:rsidR="0032257D" w:rsidRPr="004A7B43">
        <w:t>.</w:t>
      </w:r>
      <w:r w:rsidR="004A7B43">
        <w:t xml:space="preserve"> Fattibile in quanto l’osservazione di ogni singolo template</w:t>
      </w:r>
      <w:r w:rsidR="000B5F0E">
        <w:t xml:space="preserve"> (Figura 2)</w:t>
      </w:r>
      <w:r w:rsidR="004A7B43">
        <w:t xml:space="preserve"> </w:t>
      </w:r>
      <w:r w:rsidR="000509C5">
        <w:t>fa intuire delle</w:t>
      </w:r>
      <w:r w:rsidR="004A7B43">
        <w:t xml:space="preserve"> proba</w:t>
      </w:r>
      <w:r w:rsidR="000B5F0E">
        <w:t>bilità a priori</w:t>
      </w:r>
      <w:r w:rsidR="00872906">
        <w:t xml:space="preserve"> sotto forma di </w:t>
      </w:r>
      <w:proofErr w:type="spellStart"/>
      <w:r w:rsidR="00872906">
        <w:t>pesudo</w:t>
      </w:r>
      <w:proofErr w:type="spellEnd"/>
      <w:r w:rsidR="00872906">
        <w:t xml:space="preserve"> contatori </w:t>
      </w:r>
      <w:r w:rsidR="00872906" w:rsidRPr="00E03DB5">
        <w:rPr>
          <w:rStyle w:val="Enfasidelicata"/>
        </w:rPr>
        <w:t>BN_MAP_PRIORS</w:t>
      </w:r>
      <w:r w:rsidR="000B5F0E">
        <w:t xml:space="preserve"> di un parametro. </w:t>
      </w:r>
      <w:r w:rsidR="00A73E51">
        <w:t xml:space="preserve">Questo stimatore risolve </w:t>
      </w:r>
      <w:r w:rsidR="00A73E51" w:rsidRPr="00A73E51">
        <w:t xml:space="preserve">il problema delle probabilità nulle che riscontriamo quando il numeratore è 0, cioè </w:t>
      </w:r>
      <w:r w:rsidR="00A73E51" w:rsidRPr="00A73E51">
        <w:lastRenderedPageBreak/>
        <w:t xml:space="preserve">quando esiste teoricamente una combinazione di valori di variabili che </w:t>
      </w:r>
      <w:r w:rsidR="0095720F">
        <w:t xml:space="preserve">però </w:t>
      </w:r>
      <w:r w:rsidR="00A73E51" w:rsidRPr="00A73E51">
        <w:t>non è mai registrata nel DS.</w:t>
      </w:r>
      <w:r w:rsidR="0095720F">
        <w:br/>
      </w:r>
      <w:r w:rsidR="00232450">
        <w:t xml:space="preserve">Dato un nodo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232450" w:rsidRPr="00E90B38">
        <w:rPr>
          <w:rFonts w:eastAsiaTheme="minorEastAsia"/>
        </w:rPr>
        <w:t xml:space="preserve"> </w:t>
      </w:r>
      <w:r w:rsidR="009D561E" w:rsidRPr="00E90B38">
        <w:rPr>
          <w:rFonts w:eastAsiaTheme="minorEastAsia"/>
        </w:rPr>
        <w:t xml:space="preserve">con </w:t>
      </w:r>
      <m:oMath>
        <m:r>
          <w:rPr>
            <w:rFonts w:ascii="Cambria Math" w:eastAsiaTheme="minorEastAsia" w:hAnsi="Cambria Math"/>
          </w:rPr>
          <m:t>do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e>
        </m:d>
        <m:r>
          <w:rPr>
            <w:rFonts w:ascii="Cambria Math" w:eastAsiaTheme="minorEastAsia" w:hAnsi="Cambria Math"/>
          </w:rPr>
          <m:t>,  K&gt;2</m:t>
        </m:r>
      </m:oMath>
      <w:r w:rsidR="009D561E" w:rsidRPr="00E90B38">
        <w:rPr>
          <w:rFonts w:eastAsiaTheme="minorEastAsia"/>
        </w:rPr>
        <w:t xml:space="preserve"> </w:t>
      </w:r>
      <w:r w:rsidR="00126C38" w:rsidRPr="00E90B38">
        <w:rPr>
          <w:rFonts w:eastAsiaTheme="minorEastAsia"/>
        </w:rPr>
        <w:t xml:space="preserve">, si assume che ogni riga della CPT abbia distribuzione pari a quella di una variabile aleatoria </w:t>
      </w:r>
      <m:oMath>
        <m:r>
          <w:rPr>
            <w:rFonts w:ascii="Cambria Math" w:eastAsiaTheme="minorEastAsia" w:hAnsi="Cambria Math"/>
          </w:rPr>
          <m:t>Dirichlet</m:t>
        </m:r>
      </m:oMath>
      <w:r w:rsidR="00E729E6" w:rsidRPr="00E90B38">
        <w:rPr>
          <w:rFonts w:eastAsiaTheme="minorEastAsia"/>
        </w:rPr>
        <w:t>:</w:t>
      </w:r>
    </w:p>
    <w:p w:rsidR="001B12BA" w:rsidRPr="001B12BA" w:rsidRDefault="0032257D" w:rsidP="00E90B38">
      <w:pPr>
        <w:spacing w:before="240"/>
        <w:rPr>
          <w:rFonts w:eastAsia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|</m:t>
              </m:r>
              <m:r>
                <w:rPr>
                  <w:rFonts w:ascii="Cambria Math" w:hAnsi="Cambria Math"/>
                  <w:szCs w:val="21"/>
                </w:rPr>
                <m:t>DS</m:t>
              </m:r>
            </m:e>
          </m:d>
          <m:r>
            <w:rPr>
              <w:rFonts w:ascii="Cambria Math" w:hAnsi="Cambria Math"/>
              <w:szCs w:val="21"/>
            </w:rPr>
            <m:t>=Dirichlet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e>
          </m:d>
        </m:oMath>
      </m:oMathPara>
    </w:p>
    <w:p w:rsidR="00E90B38" w:rsidRPr="001B12BA" w:rsidRDefault="00EB7093" w:rsidP="00E90B38">
      <w:pPr>
        <w:spacing w:before="240"/>
        <w:rPr>
          <w:rFonts w:eastAsiaTheme="minorEastAsia"/>
          <w:szCs w:val="21"/>
        </w:rPr>
      </w:pPr>
      <w:r w:rsidRPr="00E90B38">
        <w:rPr>
          <w:rFonts w:eastAsiaTheme="minorEastAsia"/>
          <w:szCs w:val="21"/>
        </w:rPr>
        <w:t xml:space="preserve">Calcolando la media di questa variabile aleatoria, </w:t>
      </w:r>
      <w:r w:rsidR="00126C38" w:rsidRPr="00E90B38">
        <w:rPr>
          <w:rFonts w:eastAsiaTheme="minorEastAsia"/>
          <w:szCs w:val="21"/>
        </w:rPr>
        <w:t xml:space="preserve">individuiamo il valore </w:t>
      </w:r>
      <w:r w:rsidR="00B6270A">
        <w:rPr>
          <w:rFonts w:eastAsiaTheme="minorEastAsia"/>
          <w:szCs w:val="21"/>
        </w:rPr>
        <w:t>del singolo parametro</w:t>
      </w:r>
      <w:r w:rsidR="0050711E" w:rsidRPr="00E90B38">
        <w:rPr>
          <w:rFonts w:eastAsiaTheme="minorEastAsia"/>
          <w:szCs w:val="21"/>
        </w:rPr>
        <w:t>.</w:t>
      </w:r>
    </w:p>
    <w:p w:rsidR="003C3752" w:rsidRPr="00E90B38" w:rsidRDefault="0032257D" w:rsidP="00E90B38">
      <w:pPr>
        <w:spacing w:before="24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naryPr>
                <m:sub>
                  <m:r>
                    <w:rPr>
                      <w:rFonts w:ascii="Cambria Math" w:hAnsi="Cambria Math"/>
                      <w:szCs w:val="21"/>
                    </w:rPr>
                    <m:t>j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α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nary>
            </m:den>
          </m:f>
        </m:oMath>
      </m:oMathPara>
    </w:p>
    <w:p w:rsidR="00163D75" w:rsidRDefault="00E03DB5" w:rsidP="00E03DB5">
      <w:pPr>
        <w:pStyle w:val="Titolo3"/>
        <w:rPr>
          <w:rFonts w:eastAsiaTheme="minorEastAsia"/>
        </w:rPr>
      </w:pPr>
      <w:r>
        <w:rPr>
          <w:rFonts w:eastAsiaTheme="minorEastAsia"/>
        </w:rPr>
        <w:t>Query</w:t>
      </w:r>
      <w:r w:rsidR="00D812A2">
        <w:rPr>
          <w:rFonts w:eastAsiaTheme="minorEastAsia"/>
        </w:rPr>
        <w:t xml:space="preserve"> 1</w:t>
      </w:r>
      <w:r w:rsidR="00F0201B">
        <w:rPr>
          <w:rFonts w:eastAsiaTheme="minorEastAsia"/>
        </w:rPr>
        <w:t>-3</w:t>
      </w:r>
    </w:p>
    <w:p w:rsidR="00E03DB5" w:rsidRPr="00C16DCF" w:rsidRDefault="00B719A7" w:rsidP="00E03DB5">
      <w:pPr>
        <w:shd w:val="clear" w:color="auto" w:fill="DEEAF6" w:themeFill="accent1" w:themeFillTint="33"/>
        <w:spacing w:after="0"/>
      </w:pPr>
      <w:r>
        <w:t>Output</w:t>
      </w:r>
      <w:r w:rsidR="00E03DB5">
        <w:t xml:space="preserve">: </w:t>
      </w:r>
      <w:r w:rsidR="00E03DB5">
        <w:rPr>
          <w:rStyle w:val="Enfasidelicata"/>
        </w:rPr>
        <w:t>/</w:t>
      </w:r>
      <w:r w:rsidR="00E03DB5" w:rsidRPr="00B81C8C">
        <w:rPr>
          <w:rStyle w:val="Enfasidelicata"/>
        </w:rPr>
        <w:t>agent/</w:t>
      </w:r>
      <w:proofErr w:type="spellStart"/>
      <w:r w:rsidR="00E03DB5">
        <w:rPr>
          <w:rStyle w:val="Enfasidelicata"/>
        </w:rPr>
        <w:t>pgm</w:t>
      </w:r>
      <w:proofErr w:type="spellEnd"/>
      <w:r w:rsidR="00E03DB5" w:rsidRPr="00B81C8C">
        <w:rPr>
          <w:rStyle w:val="Enfasidelicata"/>
        </w:rPr>
        <w:t>/</w:t>
      </w:r>
      <w:proofErr w:type="spellStart"/>
      <w:r w:rsidR="00E03DB5">
        <w:rPr>
          <w:rStyle w:val="Enfasidelicata"/>
        </w:rPr>
        <w:t>bif</w:t>
      </w:r>
      <w:proofErr w:type="spellEnd"/>
      <w:r w:rsidR="00E03DB5">
        <w:rPr>
          <w:rStyle w:val="Enfasidelicata"/>
        </w:rPr>
        <w:t>/bn_MLE_query.txt</w:t>
      </w:r>
      <w:r w:rsidR="00E03DB5">
        <w:rPr>
          <w:rStyle w:val="Enfasidelicata"/>
        </w:rPr>
        <w:br/>
        <w:t xml:space="preserve">      /agent/</w:t>
      </w:r>
      <w:proofErr w:type="spellStart"/>
      <w:r w:rsidR="00E03DB5">
        <w:rPr>
          <w:rStyle w:val="Enfasidelicata"/>
        </w:rPr>
        <w:t>pgm</w:t>
      </w:r>
      <w:proofErr w:type="spellEnd"/>
      <w:r w:rsidR="00E03DB5">
        <w:rPr>
          <w:rStyle w:val="Enfasidelicata"/>
        </w:rPr>
        <w:t>/</w:t>
      </w:r>
      <w:proofErr w:type="spellStart"/>
      <w:r w:rsidR="00E03DB5">
        <w:rPr>
          <w:rStyle w:val="Enfasidelicata"/>
        </w:rPr>
        <w:t>bif</w:t>
      </w:r>
      <w:proofErr w:type="spellEnd"/>
      <w:r w:rsidR="00E03DB5">
        <w:rPr>
          <w:rStyle w:val="Enfasidelicata"/>
        </w:rPr>
        <w:t>/bn_MAP_query.txt</w:t>
      </w:r>
      <w:r w:rsidR="000F2979">
        <w:rPr>
          <w:rStyle w:val="Enfasidelicata"/>
        </w:rPr>
        <w:br/>
        <w:t xml:space="preserve">      /agent/</w:t>
      </w:r>
      <w:proofErr w:type="spellStart"/>
      <w:r w:rsidR="000F2979">
        <w:rPr>
          <w:rStyle w:val="Enfasidelicata"/>
        </w:rPr>
        <w:t>pgm</w:t>
      </w:r>
      <w:proofErr w:type="spellEnd"/>
      <w:r w:rsidR="000F2979">
        <w:rPr>
          <w:rStyle w:val="Enfasidelicata"/>
        </w:rPr>
        <w:t>/</w:t>
      </w:r>
      <w:proofErr w:type="spellStart"/>
      <w:r w:rsidR="000F2979">
        <w:rPr>
          <w:rStyle w:val="Enfasidelicata"/>
        </w:rPr>
        <w:t>bif</w:t>
      </w:r>
      <w:proofErr w:type="spellEnd"/>
      <w:r w:rsidR="000F2979">
        <w:rPr>
          <w:rStyle w:val="Enfasidelicata"/>
        </w:rPr>
        <w:t>/charts.xlsx</w:t>
      </w:r>
    </w:p>
    <w:p w:rsidR="004A1C0F" w:rsidRDefault="00E03DB5" w:rsidP="00DD09F5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B47C08">
        <w:t xml:space="preserve">Data una pagina </w:t>
      </w:r>
      <w:r w:rsidR="0095720F">
        <w:t>per la quale conosciamo la metrica</w:t>
      </w:r>
      <w:r w:rsidR="0050711E">
        <w:t xml:space="preserve"> e la struttura del NDOM, </w:t>
      </w:r>
      <w:r w:rsidR="00B47C08">
        <w:t xml:space="preserve">qual è la probabilità che sia </w:t>
      </w:r>
      <w:r w:rsidR="0050711E">
        <w:t>basata su</w:t>
      </w:r>
      <w:r w:rsidR="00B47C08">
        <w:t xml:space="preserve"> determinato template</w:t>
      </w:r>
      <w:r w:rsidR="000D4553">
        <w:t>.</w:t>
      </w:r>
    </w:p>
    <w:p w:rsidR="004A1C0F" w:rsidRDefault="004A1C0F" w:rsidP="00CC164E">
      <w:pPr>
        <w:spacing w:before="240" w:after="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8D8756A" wp14:editId="12E9FAF7">
            <wp:extent cx="3314700" cy="2438400"/>
            <wp:effectExtent l="0" t="0" r="0" b="0"/>
            <wp:docPr id="48" name="Grafico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3FFB3924" wp14:editId="61F4B491">
            <wp:extent cx="2867025" cy="2295525"/>
            <wp:effectExtent l="0" t="0" r="0" b="0"/>
            <wp:docPr id="49" name="Grafico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4"/>
              </a:graphicData>
            </a:graphic>
          </wp:inline>
        </w:drawing>
      </w:r>
    </w:p>
    <w:p w:rsidR="007646A5" w:rsidRDefault="007646A5" w:rsidP="00CC164E">
      <w:r>
        <w:rPr>
          <w:noProof/>
          <w:lang w:eastAsia="it-IT"/>
        </w:rPr>
        <w:drawing>
          <wp:inline distT="0" distB="0" distL="0" distR="0" wp14:anchorId="1A55A158" wp14:editId="7745BE47">
            <wp:extent cx="6181725" cy="2724150"/>
            <wp:effectExtent l="0" t="0" r="0" b="0"/>
            <wp:docPr id="50" name="Grafico 5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5"/>
              </a:graphicData>
            </a:graphic>
          </wp:inline>
        </w:drawing>
      </w:r>
    </w:p>
    <w:p w:rsidR="00304E61" w:rsidRDefault="0058512F" w:rsidP="00304E61">
      <w:r>
        <w:lastRenderedPageBreak/>
        <w:t>Nel primo grafico si è considerata una pagina “modello”, cioè avente ottima struttura NDOM (&lt;=500 nodi, &lt;5 altezza) e un’ottima fascia di punteggio ([4, 5]). Emergono in positivo 2 template (#4 e #5) che rendono plausibile il fatto che una tale pagina sia basata su di essi.</w:t>
      </w:r>
    </w:p>
    <w:p w:rsidR="00A02154" w:rsidRDefault="00A02154" w:rsidP="00304E61">
      <w:r>
        <w:t>Dagli altri due grafici emerge in negativo il template #8, principale responsabile di una struttura del NDOM</w:t>
      </w:r>
      <w:r w:rsidR="007219B2">
        <w:t xml:space="preserve"> non ottimizzata. </w:t>
      </w:r>
      <w:r w:rsidR="00FE237C">
        <w:t>Nel grafico in basso</w:t>
      </w:r>
      <w:r w:rsidR="006045A1">
        <w:t xml:space="preserve"> assumiamo </w:t>
      </w:r>
      <w:r w:rsidR="00B67652">
        <w:t>un’altezza esagerata e un punteggio basso ([2, 3)): il template #8 è responsabile con il 46% di probabilità.</w:t>
      </w:r>
      <w:r w:rsidR="00FE237C">
        <w:t xml:space="preserve"> </w:t>
      </w:r>
    </w:p>
    <w:p w:rsidR="00191727" w:rsidRDefault="00F0201B" w:rsidP="00191727">
      <w:pPr>
        <w:pStyle w:val="Titolo3"/>
      </w:pPr>
      <w:r>
        <w:t>Query 4-11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Data una pagina </w:t>
      </w:r>
      <w:r w:rsidR="00CC164E">
        <w:t xml:space="preserve">per la quale conosciamo solo il suo template, calcolare la probabilità di avere una determinata fascia di </w:t>
      </w:r>
      <w:r w:rsidR="00F02E90">
        <w:t>punteggio</w:t>
      </w:r>
      <w:r>
        <w:t xml:space="preserve">. </w:t>
      </w:r>
    </w:p>
    <w:p w:rsidR="00B67652" w:rsidRDefault="004E1BA0" w:rsidP="00191727">
      <w:pPr>
        <w:spacing w:before="24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A46257F" wp14:editId="79FAEB2D">
            <wp:extent cx="3096000" cy="1980000"/>
            <wp:effectExtent l="0" t="0" r="0" b="1270"/>
            <wp:docPr id="51" name="Grafico 5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6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67EA2C6" wp14:editId="479C8839">
            <wp:extent cx="3060000" cy="1980000"/>
            <wp:effectExtent l="0" t="0" r="7620" b="1270"/>
            <wp:docPr id="56" name="Grafico 5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7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2846EAF0" wp14:editId="4814E9AF">
            <wp:extent cx="3096000" cy="1980000"/>
            <wp:effectExtent l="0" t="0" r="0" b="1270"/>
            <wp:docPr id="57" name="Grafico 5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8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CB729AB" wp14:editId="05B24908">
            <wp:extent cx="3096000" cy="1980000"/>
            <wp:effectExtent l="0" t="0" r="0" b="1270"/>
            <wp:docPr id="58" name="Grafico 5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9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3FEEEA54" wp14:editId="6718EA2A">
            <wp:extent cx="3096000" cy="1980000"/>
            <wp:effectExtent l="0" t="0" r="0" b="1270"/>
            <wp:docPr id="59" name="Grafico 5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0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2030447" wp14:editId="1C95C29C">
            <wp:extent cx="3096000" cy="1980000"/>
            <wp:effectExtent l="0" t="0" r="0" b="1270"/>
            <wp:docPr id="60" name="Grafico 6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1"/>
              </a:graphicData>
            </a:graphic>
          </wp:inline>
        </w:drawing>
      </w:r>
    </w:p>
    <w:p w:rsidR="004E1BA0" w:rsidRDefault="00487FDF" w:rsidP="00191727">
      <w:pPr>
        <w:spacing w:before="240"/>
        <w:rPr>
          <w:rFonts w:eastAsiaTheme="minorEastAsia"/>
          <w:b/>
        </w:rPr>
      </w:pPr>
      <w:r>
        <w:rPr>
          <w:noProof/>
          <w:lang w:eastAsia="it-IT"/>
        </w:rPr>
        <w:lastRenderedPageBreak/>
        <w:drawing>
          <wp:inline distT="0" distB="0" distL="0" distR="0" wp14:anchorId="33A2EC5F" wp14:editId="0C52B91A">
            <wp:extent cx="3096000" cy="1980000"/>
            <wp:effectExtent l="0" t="0" r="0" b="1270"/>
            <wp:docPr id="61" name="Grafico 6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2"/>
              </a:graphicData>
            </a:graphic>
          </wp:inline>
        </w:drawing>
      </w:r>
      <w:r w:rsidR="004E1BA0">
        <w:rPr>
          <w:noProof/>
          <w:lang w:eastAsia="it-IT"/>
        </w:rPr>
        <w:drawing>
          <wp:inline distT="0" distB="0" distL="0" distR="0" wp14:anchorId="10EA47EB" wp14:editId="4F82F971">
            <wp:extent cx="3096000" cy="1980000"/>
            <wp:effectExtent l="0" t="0" r="0" b="1270"/>
            <wp:docPr id="62" name="Grafico 6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3"/>
              </a:graphicData>
            </a:graphic>
          </wp:inline>
        </w:drawing>
      </w:r>
    </w:p>
    <w:p w:rsidR="00571B06" w:rsidRDefault="00571B06" w:rsidP="00571B06">
      <w:r>
        <w:t>In questi 8 grafici si</w:t>
      </w:r>
      <w:r w:rsidR="00193FF6">
        <w:t xml:space="preserve"> </w:t>
      </w:r>
      <w:r w:rsidR="00C55F71">
        <w:t>osserva</w:t>
      </w:r>
      <w:r>
        <w:t xml:space="preserve"> la situazione per gli altri template. P</w:t>
      </w:r>
      <w:r w:rsidR="00193FF6">
        <w:t xml:space="preserve">er prima cosa individuiamo </w:t>
      </w:r>
      <w:r w:rsidR="00A63A19">
        <w:t xml:space="preserve">i template per i quali la probabilità che la fascia di metrica [4, 5] è superiore al 50%. Ritroviamo il #4 e #5, ma anche il #7. </w:t>
      </w:r>
      <w:r w:rsidR="005E2C24">
        <w:t>Il template #1 no</w:t>
      </w:r>
      <w:r w:rsidR="00F0201B">
        <w:t>n è comunque da escludere (46%) e lo approfondiamo nella Query 12.</w:t>
      </w:r>
    </w:p>
    <w:p w:rsidR="00C02DC6" w:rsidRDefault="00193FF6" w:rsidP="00571B06">
      <w:r>
        <w:t xml:space="preserve">Successivamente individuiamo i template di fascia </w:t>
      </w:r>
      <w:r w:rsidR="00EA0608">
        <w:t>inferiore</w:t>
      </w:r>
      <w:r>
        <w:t xml:space="preserve">, che hanno una probabilità alta di ottenere una metrica compresa in [3, 4) e allo stesso tempo una probabilità irrisoria (&lt;20%) di ottenere </w:t>
      </w:r>
      <w:r w:rsidR="00F02E90">
        <w:t>un punteggio</w:t>
      </w:r>
      <w:r>
        <w:t xml:space="preserve"> &lt;</w:t>
      </w:r>
      <w:r w:rsidR="00EA0608">
        <w:t xml:space="preserve"> </w:t>
      </w:r>
      <w:r>
        <w:t>3. Rientrano i template #3, #6 e #8.</w:t>
      </w:r>
      <w:r w:rsidR="00C02DC6">
        <w:t xml:space="preserve"> In ultima fascia rientra il template #2.</w:t>
      </w:r>
    </w:p>
    <w:p w:rsidR="00191727" w:rsidRDefault="00F0201B" w:rsidP="00191727">
      <w:pPr>
        <w:pStyle w:val="Titolo3"/>
      </w:pPr>
      <w:bookmarkStart w:id="59" w:name="_Query_12"/>
      <w:bookmarkEnd w:id="59"/>
      <w:r>
        <w:t>Query 12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0D4553">
        <w:t>P</w:t>
      </w:r>
      <w:r w:rsidR="00EA0608">
        <w:t xml:space="preserve">robabilità che una pagina </w:t>
      </w:r>
      <w:r w:rsidR="000D4553">
        <w:t>con</w:t>
      </w:r>
      <w:r w:rsidR="00EA0608">
        <w:t xml:space="preserve"> template #1 disponga di una </w:t>
      </w:r>
      <w:r w:rsidR="000D4553">
        <w:t>determinata</w:t>
      </w:r>
      <w:r w:rsidR="00EA0608">
        <w:t xml:space="preserve"> struttura del NDOM</w:t>
      </w:r>
      <w:r w:rsidR="000D4553">
        <w:t>.</w:t>
      </w:r>
    </w:p>
    <w:p w:rsidR="00C55F71" w:rsidRDefault="000F2979" w:rsidP="00191727">
      <w:pPr>
        <w:spacing w:before="240"/>
      </w:pPr>
      <w:r>
        <w:rPr>
          <w:noProof/>
          <w:lang w:eastAsia="it-IT"/>
        </w:rPr>
        <w:drawing>
          <wp:inline distT="0" distB="0" distL="0" distR="0" wp14:anchorId="20E1F7E5" wp14:editId="7B854EC9">
            <wp:extent cx="6192520" cy="2567940"/>
            <wp:effectExtent l="0" t="0" r="0" b="3810"/>
            <wp:docPr id="32" name="Grafico 3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4"/>
              </a:graphicData>
            </a:graphic>
          </wp:inline>
        </w:drawing>
      </w:r>
    </w:p>
    <w:p w:rsidR="000D4553" w:rsidRDefault="00C55F71" w:rsidP="00191727">
      <w:pPr>
        <w:spacing w:before="240"/>
        <w:rPr>
          <w:rFonts w:eastAsiaTheme="minorEastAsia"/>
        </w:rPr>
      </w:pPr>
      <w:r>
        <w:rPr>
          <w:rFonts w:eastAsiaTheme="minorEastAsia"/>
        </w:rPr>
        <w:t>Emerge che nel 71</w:t>
      </w:r>
      <w:r w:rsidR="00AF6AF8">
        <w:rPr>
          <w:rFonts w:eastAsiaTheme="minorEastAsia"/>
        </w:rPr>
        <w:t xml:space="preserve">% dei casi, una pagina che segue questo template è anche tale da avere una struttura del NDOM che si ritiene buona. Questo risultato, assieme </w:t>
      </w:r>
      <w:r w:rsidR="000D4553">
        <w:rPr>
          <w:rFonts w:eastAsiaTheme="minorEastAsia"/>
        </w:rPr>
        <w:t>a quello della Query 4, ci permette di inserire il #1 in fascia alta, assieme a #4, #5 e #7.</w:t>
      </w:r>
    </w:p>
    <w:p w:rsidR="00EA0608" w:rsidRDefault="000D4553" w:rsidP="000D4553">
      <w:pPr>
        <w:pStyle w:val="Titolo3"/>
        <w:rPr>
          <w:rFonts w:eastAsiaTheme="minorEastAsia"/>
        </w:rPr>
      </w:pPr>
      <w:r>
        <w:rPr>
          <w:rFonts w:eastAsiaTheme="minorEastAsia"/>
        </w:rPr>
        <w:t>Query 13</w:t>
      </w:r>
    </w:p>
    <w:p w:rsidR="00CB077F" w:rsidRPr="000D4553" w:rsidRDefault="000D4553" w:rsidP="00520554">
      <w:r w:rsidRPr="00FE77EA">
        <w:rPr>
          <w:b/>
        </w:rPr>
        <w:t>Obiettivo</w:t>
      </w:r>
      <w:r>
        <w:t xml:space="preserve">: </w:t>
      </w:r>
      <w:r w:rsidR="00FE77EA">
        <w:t>P</w:t>
      </w:r>
      <w:r w:rsidR="00CB077F">
        <w:t xml:space="preserve">robabilità che una pagina </w:t>
      </w:r>
      <w:r w:rsidR="00FE77EA">
        <w:t>avente un numero di elementi caotici tra 11 e 20 segua un determinato template.</w:t>
      </w:r>
    </w:p>
    <w:p w:rsidR="00FE77EA" w:rsidRDefault="00FE77EA" w:rsidP="000D4553">
      <w:pPr>
        <w:sectPr w:rsidR="00FE77EA" w:rsidSect="00861F3A"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B6270A" w:rsidRPr="000D4553" w:rsidRDefault="00B6270A" w:rsidP="00B6270A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711A66FA" wp14:editId="1CED7D4F">
            <wp:extent cx="3514725" cy="1943100"/>
            <wp:effectExtent l="0" t="0" r="0" b="0"/>
            <wp:docPr id="15" name="Grafico 1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5"/>
              </a:graphicData>
            </a:graphic>
          </wp:inline>
        </w:drawing>
      </w:r>
    </w:p>
    <w:p w:rsidR="00FE77EA" w:rsidRDefault="00FE77EA" w:rsidP="001B12BA">
      <w:r>
        <w:t xml:space="preserve">Il #8 è </w:t>
      </w:r>
      <w:r w:rsidR="00C11674">
        <w:t xml:space="preserve">un template particolare, che come visto nelle query precedenti, rende assai probabile l’ottenimento di un punteggio [3, 4); e questo è spiegato dal grafico qui mostrato. </w:t>
      </w:r>
      <w:r w:rsidR="00B067F4">
        <w:t>I</w:t>
      </w:r>
      <w:r w:rsidR="00C11674">
        <w:t>l template non permette una strutturazione del contenuto</w:t>
      </w:r>
      <w:r w:rsidR="00B067F4">
        <w:t xml:space="preserve"> al di fuori del menu, e quindi costringe l’inserimento dei link aggiuntivi della pa</w:t>
      </w:r>
      <w:r w:rsidR="001B12BA">
        <w:t>gina in sezioni non catalogate.</w:t>
      </w:r>
    </w:p>
    <w:p w:rsidR="00FE77EA" w:rsidRDefault="00FE77EA" w:rsidP="00191727">
      <w:pPr>
        <w:sectPr w:rsidR="00FE77EA" w:rsidSect="00B6270A">
          <w:type w:val="continuous"/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B52486" w:rsidRDefault="00B52486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bookmarkStart w:id="60" w:name="_Ragionamento_relazionale_e"/>
      <w:bookmarkEnd w:id="60"/>
      <w:r>
        <w:br w:type="page"/>
      </w:r>
    </w:p>
    <w:p w:rsidR="00E35B26" w:rsidRDefault="00A424D0" w:rsidP="00A424D0">
      <w:pPr>
        <w:pStyle w:val="Titolo1"/>
      </w:pPr>
      <w:bookmarkStart w:id="61" w:name="_Toc153905513"/>
      <w:r>
        <w:lastRenderedPageBreak/>
        <w:t>Conclusioni</w:t>
      </w:r>
      <w:bookmarkEnd w:id="55"/>
      <w:bookmarkEnd w:id="56"/>
      <w:bookmarkEnd w:id="57"/>
      <w:r w:rsidR="00ED4C43">
        <w:t xml:space="preserve"> e sviluppi futuri</w:t>
      </w:r>
      <w:bookmarkEnd w:id="61"/>
    </w:p>
    <w:p w:rsidR="001C5CD5" w:rsidRDefault="004825BC" w:rsidP="001C5CD5">
      <w:r>
        <w:t>S</w:t>
      </w:r>
      <w:r w:rsidR="00922CEF">
        <w:t xml:space="preserve">i è partiti </w:t>
      </w:r>
      <w:r w:rsidR="001C5CD5">
        <w:t>dall’argomento di</w:t>
      </w:r>
      <w:r w:rsidR="00D43793">
        <w:t xml:space="preserve"> rappresentazione </w:t>
      </w:r>
      <w:r w:rsidR="00922CEF">
        <w:t>della struttura delle pagine</w:t>
      </w:r>
      <w:r w:rsidR="00F45D72">
        <w:t>; questo è stato di aiuto per la fase successiva di apprendimento supervisionato.</w:t>
      </w:r>
      <w:r w:rsidR="00ED1ABB">
        <w:t xml:space="preserve"> </w:t>
      </w:r>
      <w:r w:rsidR="001C5CD5">
        <w:t xml:space="preserve">Per questioni di tempo non sono stati utilizzati strumenti che potessero ricavare automaticamente il valore della feature </w:t>
      </w:r>
      <w:proofErr w:type="spellStart"/>
      <w:r w:rsidR="001C5CD5" w:rsidRPr="00845038">
        <w:rPr>
          <w:rStyle w:val="Enfasidelicata"/>
        </w:rPr>
        <w:t>page_ungrouped_multim</w:t>
      </w:r>
      <w:proofErr w:type="spellEnd"/>
      <w:r w:rsidR="001C5CD5">
        <w:t xml:space="preserve">, il che può essere fatto ad esempio, usando tecniche di </w:t>
      </w:r>
      <w:proofErr w:type="spellStart"/>
      <w:r w:rsidR="001C5CD5">
        <w:t>Webpage</w:t>
      </w:r>
      <w:proofErr w:type="spellEnd"/>
      <w:r w:rsidR="001C5CD5">
        <w:t xml:space="preserve"> </w:t>
      </w:r>
      <w:proofErr w:type="spellStart"/>
      <w:r w:rsidR="001C5CD5">
        <w:t>Segmentation</w:t>
      </w:r>
      <w:proofErr w:type="spellEnd"/>
      <w:r w:rsidR="001C5CD5">
        <w:t xml:space="preserve"> (applicate sullo </w:t>
      </w:r>
      <w:proofErr w:type="spellStart"/>
      <w:r w:rsidR="001C5CD5">
        <w:t>screenshot</w:t>
      </w:r>
      <w:proofErr w:type="spellEnd"/>
      <w:r w:rsidR="001C5CD5">
        <w:t xml:space="preserve"> della pagina) che coinvolgono algoritmi di Clustering come DB-SCAN </w:t>
      </w:r>
      <w:sdt>
        <w:sdtPr>
          <w:id w:val="1826393585"/>
          <w:citation/>
        </w:sdtPr>
        <w:sdtContent>
          <w:r w:rsidR="001C5CD5">
            <w:fldChar w:fldCharType="begin"/>
          </w:r>
          <w:r w:rsidR="001C5CD5">
            <w:instrText xml:space="preserve"> CITATION 5 \l 1040 </w:instrText>
          </w:r>
          <w:r w:rsidR="001C5CD5">
            <w:fldChar w:fldCharType="separate"/>
          </w:r>
          <w:r w:rsidR="003F359B" w:rsidRPr="003F359B">
            <w:rPr>
              <w:noProof/>
            </w:rPr>
            <w:t>[6]</w:t>
          </w:r>
          <w:r w:rsidR="001C5CD5">
            <w:fldChar w:fldCharType="end"/>
          </w:r>
        </w:sdtContent>
      </w:sdt>
      <w:r w:rsidR="001C5CD5">
        <w:t xml:space="preserve"> , k-</w:t>
      </w:r>
      <w:proofErr w:type="spellStart"/>
      <w:r w:rsidR="001C5CD5">
        <w:t>means</w:t>
      </w:r>
      <w:proofErr w:type="spellEnd"/>
      <w:r w:rsidR="001C5CD5">
        <w:t xml:space="preserve"> o VIPS </w:t>
      </w:r>
      <w:sdt>
        <w:sdtPr>
          <w:id w:val="833964510"/>
          <w:citation/>
        </w:sdtPr>
        <w:sdtContent>
          <w:r w:rsidR="001C5CD5">
            <w:fldChar w:fldCharType="begin"/>
          </w:r>
          <w:r w:rsidR="001C5CD5">
            <w:instrText xml:space="preserve"> CITATION 6 \l 1040 </w:instrText>
          </w:r>
          <w:r w:rsidR="001C5CD5">
            <w:fldChar w:fldCharType="separate"/>
          </w:r>
          <w:r w:rsidR="003F359B" w:rsidRPr="003F359B">
            <w:rPr>
              <w:noProof/>
            </w:rPr>
            <w:t>[7]</w:t>
          </w:r>
          <w:r w:rsidR="001C5CD5">
            <w:fldChar w:fldCharType="end"/>
          </w:r>
        </w:sdtContent>
      </w:sdt>
      <w:r w:rsidR="001C5CD5">
        <w:t>.</w:t>
      </w:r>
    </w:p>
    <w:p w:rsidR="00922CEF" w:rsidRDefault="001C5CD5" w:rsidP="00A424D0">
      <w:r>
        <w:t>Successivamente</w:t>
      </w:r>
      <w:r w:rsidR="00267708">
        <w:t>,</w:t>
      </w:r>
      <w:r>
        <w:t xml:space="preserve"> l</w:t>
      </w:r>
      <w:r w:rsidR="00AE6A08">
        <w:t>a KB trattata, oltre alle funzionalità di report</w:t>
      </w:r>
      <w:r w:rsidR="00ED1ABB">
        <w:t>ing</w:t>
      </w:r>
      <w:r w:rsidR="00922CEF">
        <w:t xml:space="preserve"> (Job 1, 2</w:t>
      </w:r>
      <w:r w:rsidR="00AE6A08">
        <w:t>), ci ha permesso di giungere alle conclusioni</w:t>
      </w:r>
      <w:r w:rsidR="00B067F4">
        <w:t xml:space="preserve"> mostrate in Figura 15 (Job 5) e Figura 16</w:t>
      </w:r>
      <w:r w:rsidR="00081B1C">
        <w:t xml:space="preserve"> (</w:t>
      </w:r>
      <w:r w:rsidR="00267708">
        <w:t xml:space="preserve">Job 3 e </w:t>
      </w:r>
      <w:r w:rsidR="00081B1C">
        <w:t>Job 4)</w:t>
      </w:r>
      <w:r w:rsidR="00922CEF">
        <w:t>.</w:t>
      </w:r>
    </w:p>
    <w:p w:rsidR="00045216" w:rsidRDefault="00007D81" w:rsidP="00A424D0">
      <w:r>
        <w:t xml:space="preserve">Nelle </w:t>
      </w:r>
      <w:r w:rsidR="00267708">
        <w:t xml:space="preserve">regioni del centro-nord Italia </w:t>
      </w:r>
      <w:r w:rsidR="00922CEF">
        <w:t>il</w:t>
      </w:r>
      <w:r w:rsidR="005B7207">
        <w:t xml:space="preserve"> Grupp</w:t>
      </w:r>
      <w:r w:rsidR="00DF0879">
        <w:t xml:space="preserve">o Spaggiari Parma, titolare </w:t>
      </w:r>
      <w:r w:rsidR="00922CEF">
        <w:t>del template #8</w:t>
      </w:r>
      <w:r w:rsidR="005B7207">
        <w:t xml:space="preserve"> “Prima Visione Web” (in rosso)</w:t>
      </w:r>
      <w:r w:rsidR="00922CEF">
        <w:t xml:space="preserve"> gestisce in modo capillare l’infrastruttura</w:t>
      </w:r>
      <w:r w:rsidR="002355CF">
        <w:t xml:space="preserve"> </w:t>
      </w:r>
      <w:r w:rsidR="00922CEF">
        <w:t>web scolastica</w:t>
      </w:r>
      <w:r w:rsidR="005B7207">
        <w:t xml:space="preserve">. Anche </w:t>
      </w:r>
      <w:r w:rsidR="00296324">
        <w:t>la</w:t>
      </w:r>
      <w:r w:rsidR="005B7207">
        <w:t xml:space="preserve"> Toscana non è esclusa:</w:t>
      </w:r>
      <w:r w:rsidR="00DF0879">
        <w:t xml:space="preserve"> è il </w:t>
      </w:r>
      <w:r w:rsidR="00296324">
        <w:t>secondo template più diffuso.</w:t>
      </w:r>
      <w:r w:rsidR="00045216">
        <w:t xml:space="preserve"> </w:t>
      </w:r>
      <w:r w:rsidR="00DF0879">
        <w:t>In sud Italia e nelle isole</w:t>
      </w:r>
      <w:r w:rsidR="004825BC">
        <w:t>,</w:t>
      </w:r>
      <w:r w:rsidR="00925E5B">
        <w:t xml:space="preserve"> gli studi di sviluppo stanno puntando sul template open source #5 (Bootstrap Italia). In Calabria e Sicilia</w:t>
      </w:r>
      <w:r w:rsidR="00257612">
        <w:t xml:space="preserve"> è</w:t>
      </w:r>
      <w:r w:rsidR="00925E5B">
        <w:t xml:space="preserve"> quello più impiegato</w:t>
      </w:r>
      <w:r w:rsidR="00045216">
        <w:t>,</w:t>
      </w:r>
      <w:r w:rsidR="00257612">
        <w:t xml:space="preserve"> con un netto distacco </w:t>
      </w:r>
      <w:r w:rsidR="000678F3">
        <w:t>su quello</w:t>
      </w:r>
      <w:r w:rsidR="00257612">
        <w:t xml:space="preserve"> immediatamente più popolare (28-13 in Calabria; 41-28 in Sicilia); in Puglia, Basilicata e Sardegna </w:t>
      </w:r>
      <w:r w:rsidR="000678F3">
        <w:t>è il secondo più impiegato.</w:t>
      </w:r>
      <w:r w:rsidR="00045216">
        <w:t xml:space="preserve"> In Abruzzo e Campania c’è invece una forte dif</w:t>
      </w:r>
      <w:r w:rsidR="00637B32">
        <w:t>fusione del template #7 (</w:t>
      </w:r>
      <w:proofErr w:type="spellStart"/>
      <w:r w:rsidR="00637B32">
        <w:t>Argoweb</w:t>
      </w:r>
      <w:proofErr w:type="spellEnd"/>
      <w:r w:rsidR="00045216">
        <w:t>).</w:t>
      </w:r>
    </w:p>
    <w:p w:rsidR="002355CF" w:rsidRDefault="00D22079" w:rsidP="00D22079">
      <w:r>
        <w:t>Ruolo importante ha avuto anche</w:t>
      </w:r>
      <w:r w:rsidR="00257413">
        <w:t xml:space="preserve"> la Rete </w:t>
      </w:r>
      <w:proofErr w:type="spellStart"/>
      <w:r w:rsidR="00257413">
        <w:t>Bayesiana</w:t>
      </w:r>
      <w:proofErr w:type="spellEnd"/>
      <w:r w:rsidR="00257413">
        <w:t xml:space="preserve"> da cui è emerso che il template #8</w:t>
      </w:r>
      <w:r w:rsidR="002355CF">
        <w:t>, seppur diffusissimo,</w:t>
      </w:r>
      <w:r w:rsidR="00257413">
        <w:t xml:space="preserve"> non è </w:t>
      </w:r>
      <w:r w:rsidR="002355CF">
        <w:t xml:space="preserve">il migliore in circolazione. Le scuole che lo adottano potrebbero valutare l’idea di virare su modelli open source </w:t>
      </w:r>
      <w:r w:rsidR="004825BC">
        <w:t>ch</w:t>
      </w:r>
      <w:r w:rsidR="002355CF">
        <w:t>e</w:t>
      </w:r>
      <w:r w:rsidR="004825BC">
        <w:t xml:space="preserve"> dimostrato di essere</w:t>
      </w:r>
      <w:r w:rsidR="002355CF">
        <w:t xml:space="preserve"> più performanti.</w:t>
      </w:r>
    </w:p>
    <w:p w:rsidR="00D22079" w:rsidRDefault="004825BC" w:rsidP="00D22079">
      <w:r>
        <w:t xml:space="preserve">Se si disponesse di informazioni di tutt’altro tipo rispetto a quelle trattate in questo progetto, quali costi di installazione, costi di manutenzione, preferenze dei presidi degli istituti, </w:t>
      </w:r>
      <w:proofErr w:type="spellStart"/>
      <w:r>
        <w:t>ecc</w:t>
      </w:r>
      <w:proofErr w:type="spellEnd"/>
      <w:r>
        <w:t xml:space="preserve">… si potrebbe </w:t>
      </w:r>
      <w:r w:rsidR="00927A45">
        <w:t>integrare in questo progetto l’argomento del CSP, in aiuto al problema di scelta del template.</w:t>
      </w:r>
    </w:p>
    <w:p w:rsidR="00D22079" w:rsidRDefault="00D22079" w:rsidP="00A424D0">
      <w:r>
        <w:t xml:space="preserve">L’ambito di questo progetto comunque, può essere esteso analizzando tutti i siti del dataset </w:t>
      </w:r>
      <w:r w:rsidRPr="00BA5C72">
        <w:rPr>
          <w:rStyle w:val="Enfasidelicata"/>
        </w:rPr>
        <w:t>ds1</w:t>
      </w:r>
      <w:r>
        <w:t xml:space="preserve"> e catalogando i risultati per grado istruzione di scuola (scuole elementari, medie, e superiori). </w:t>
      </w:r>
    </w:p>
    <w:p w:rsidR="00221C06" w:rsidRDefault="00081B1C" w:rsidP="00221C06">
      <w:pPr>
        <w:keepNext/>
        <w:spacing w:before="240"/>
        <w:jc w:val="center"/>
      </w:pPr>
      <w:r>
        <w:t xml:space="preserve">  </w:t>
      </w:r>
      <w:r w:rsidR="00267708">
        <w:rPr>
          <w:noProof/>
          <w:lang w:eastAsia="it-IT"/>
        </w:rPr>
        <w:drawing>
          <wp:inline distT="0" distB="0" distL="0" distR="0" wp14:anchorId="696B2F1A" wp14:editId="4FFAEE75">
            <wp:extent cx="2952523" cy="3366000"/>
            <wp:effectExtent l="19050" t="19050" r="19685" b="25400"/>
            <wp:docPr id="7" name="Immagin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Template_pi__popolari_per_regione.png"/>
                    <pic:cNvPicPr/>
                  </pic:nvPicPr>
                  <pic:blipFill rotWithShape="1"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2" t="2238" r="-1" b="9856"/>
                    <a:stretch/>
                  </pic:blipFill>
                  <pic:spPr bwMode="auto">
                    <a:xfrm>
                      <a:off x="0" y="0"/>
                      <a:ext cx="295252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221C06" w:rsidP="00221C06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15</w:t>
        </w:r>
      </w:fldSimple>
      <w:r w:rsidR="00267708">
        <w:t>.</w:t>
      </w:r>
      <w:r w:rsidR="008A7613">
        <w:t xml:space="preserve"> </w:t>
      </w:r>
      <w:r w:rsidR="008A7613">
        <w:t xml:space="preserve">Escluse regioni a </w:t>
      </w:r>
      <w:r w:rsidR="008A7613">
        <w:t>s.s.</w:t>
      </w:r>
      <w:bookmarkStart w:id="62" w:name="_GoBack"/>
      <w:bookmarkEnd w:id="62"/>
      <w:r w:rsidR="008A7613">
        <w:t xml:space="preserve"> Trentino Alto Adige e Valle d’Aosta (le cui scuole non sono incluse in </w:t>
      </w:r>
      <w:r w:rsidR="008A7613" w:rsidRPr="001F0C78">
        <w:rPr>
          <w:rStyle w:val="Enfasidelicata"/>
          <w:i w:val="0"/>
        </w:rPr>
        <w:t>ds1</w:t>
      </w:r>
      <w:r w:rsidR="008A7613">
        <w:t>).</w:t>
      </w:r>
    </w:p>
    <w:p w:rsidR="00FD4992" w:rsidRPr="00FD4992" w:rsidRDefault="00FD4992" w:rsidP="00FD4992"/>
    <w:p w:rsidR="00FB1EF9" w:rsidRDefault="00267708" w:rsidP="00FB1EF9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709D2B43" wp14:editId="5891AE09">
            <wp:extent cx="2885143" cy="3366000"/>
            <wp:effectExtent l="19050" t="19050" r="10795" b="25400"/>
            <wp:docPr id="38" name="Immagin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Frequenza_relativa_siti_con_una_buona_metrica____.png"/>
                    <pic:cNvPicPr/>
                  </pic:nvPicPr>
                  <pic:blipFill rotWithShape="1"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63" t="1832" r="1478" b="9810"/>
                    <a:stretch/>
                  </pic:blipFill>
                  <pic:spPr bwMode="auto">
                    <a:xfrm>
                      <a:off x="0" y="0"/>
                      <a:ext cx="288514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5334595F" wp14:editId="1A557099">
            <wp:extent cx="2905125" cy="3368001"/>
            <wp:effectExtent l="19050" t="19050" r="9525" b="23495"/>
            <wp:docPr id="47" name="Immagin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Frequenza_prov_siti_con_una_buona_metrica____.png"/>
                    <pic:cNvPicPr/>
                  </pic:nvPicPr>
                  <pic:blipFill rotWithShape="1"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3" t="1221" b="9403"/>
                    <a:stretch/>
                  </pic:blipFill>
                  <pic:spPr bwMode="auto">
                    <a:xfrm>
                      <a:off x="0" y="0"/>
                      <a:ext cx="2906366" cy="33694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069D" w:rsidRDefault="00FB1EF9" w:rsidP="00FB1EF9">
      <w:pPr>
        <w:pStyle w:val="Didascalia"/>
      </w:pPr>
      <w:r>
        <w:t xml:space="preserve">Figura </w:t>
      </w:r>
      <w:fldSimple w:instr=" SEQ Figura \* ARABIC ">
        <w:r w:rsidR="0020344D">
          <w:rPr>
            <w:noProof/>
          </w:rPr>
          <w:t>16</w:t>
        </w:r>
      </w:fldSimple>
      <w:r>
        <w:t>.</w:t>
      </w:r>
      <w:r w:rsidR="00267708">
        <w:t xml:space="preserve"> (*) Condizioni espresse nella clausola </w:t>
      </w:r>
      <w:proofErr w:type="spellStart"/>
      <w:r w:rsidR="00267708" w:rsidRPr="006136BD">
        <w:rPr>
          <w:rStyle w:val="Enfasiintensa"/>
          <w:i w:val="0"/>
        </w:rPr>
        <w:t>page_has_good_metric</w:t>
      </w:r>
      <w:proofErr w:type="spellEnd"/>
      <w:r w:rsidR="008A7613">
        <w:t>.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3" w:name="_Toc150282063" w:displacedByCustomXml="next"/>
    <w:bookmarkStart w:id="64" w:name="_Toc153905514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4"/>
          <w:bookmarkEnd w:id="63"/>
        </w:p>
        <w:sdt>
          <w:sdtPr>
            <w:id w:val="111145805"/>
            <w:bibliography/>
          </w:sdtPr>
          <w:sdtContent>
            <w:p w:rsidR="003F359B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#supported-data-types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</w:tbl>
            <w:p w:rsidR="003F359B" w:rsidRDefault="003F359B">
              <w:pPr>
                <w:divId w:val="656419952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FE77EA">
      <w:type w:val="continuous"/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05DA" w:rsidRDefault="00BB05DA" w:rsidP="00E35B26">
      <w:pPr>
        <w:spacing w:after="0" w:line="240" w:lineRule="auto"/>
      </w:pPr>
      <w:r>
        <w:separator/>
      </w:r>
    </w:p>
  </w:endnote>
  <w:endnote w:type="continuationSeparator" w:id="0">
    <w:p w:rsidR="00BB05DA" w:rsidRDefault="00BB05DA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2B03AA" w:rsidRPr="00A05164" w:rsidRDefault="002B03AA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8A7613">
          <w:rPr>
            <w:noProof/>
          </w:rPr>
          <w:t>34</w:t>
        </w:r>
        <w:r w:rsidRPr="00A05164">
          <w:fldChar w:fldCharType="end"/>
        </w:r>
      </w:p>
    </w:sdtContent>
  </w:sdt>
  <w:p w:rsidR="002B03AA" w:rsidRPr="00A05164" w:rsidRDefault="002B03AA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2B03AA" w:rsidRPr="00A05164" w:rsidRDefault="002B03AA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8A7613" w:rsidRPr="008A7613">
          <w:rPr>
            <w:bCs/>
            <w:noProof/>
          </w:rPr>
          <w:t>35</w:t>
        </w:r>
        <w:r w:rsidRPr="00A05164">
          <w:rPr>
            <w:bCs/>
          </w:rPr>
          <w:fldChar w:fldCharType="end"/>
        </w:r>
      </w:p>
    </w:sdtContent>
  </w:sdt>
  <w:p w:rsidR="002B03AA" w:rsidRDefault="002B03AA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05DA" w:rsidRDefault="00BB05DA" w:rsidP="00E35B26">
      <w:pPr>
        <w:spacing w:after="0" w:line="240" w:lineRule="auto"/>
      </w:pPr>
      <w:r>
        <w:separator/>
      </w:r>
    </w:p>
  </w:footnote>
  <w:footnote w:type="continuationSeparator" w:id="0">
    <w:p w:rsidR="00BB05DA" w:rsidRDefault="00BB05DA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6" type="#_x0000_t75" style="width:14.4pt;height:14.4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E69A4F1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100BC4"/>
    <w:multiLevelType w:val="multilevel"/>
    <w:tmpl w:val="73842C6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5D7E"/>
    <w:multiLevelType w:val="hybridMultilevel"/>
    <w:tmpl w:val="D30C00F4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5910F4"/>
    <w:multiLevelType w:val="hybridMultilevel"/>
    <w:tmpl w:val="3DF66A3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B8871C0"/>
    <w:multiLevelType w:val="hybridMultilevel"/>
    <w:tmpl w:val="49E42AD0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5C4A4E2F"/>
    <w:multiLevelType w:val="hybridMultilevel"/>
    <w:tmpl w:val="66543BD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1"/>
  </w:num>
  <w:num w:numId="4">
    <w:abstractNumId w:val="31"/>
  </w:num>
  <w:num w:numId="5">
    <w:abstractNumId w:val="16"/>
  </w:num>
  <w:num w:numId="6">
    <w:abstractNumId w:val="17"/>
  </w:num>
  <w:num w:numId="7">
    <w:abstractNumId w:val="34"/>
  </w:num>
  <w:num w:numId="8">
    <w:abstractNumId w:val="0"/>
  </w:num>
  <w:num w:numId="9">
    <w:abstractNumId w:val="21"/>
  </w:num>
  <w:num w:numId="10">
    <w:abstractNumId w:val="32"/>
  </w:num>
  <w:num w:numId="11">
    <w:abstractNumId w:val="10"/>
  </w:num>
  <w:num w:numId="12">
    <w:abstractNumId w:val="25"/>
  </w:num>
  <w:num w:numId="13">
    <w:abstractNumId w:val="3"/>
  </w:num>
  <w:num w:numId="14">
    <w:abstractNumId w:val="29"/>
  </w:num>
  <w:num w:numId="15">
    <w:abstractNumId w:val="18"/>
  </w:num>
  <w:num w:numId="16">
    <w:abstractNumId w:val="4"/>
  </w:num>
  <w:num w:numId="17">
    <w:abstractNumId w:val="11"/>
  </w:num>
  <w:num w:numId="18">
    <w:abstractNumId w:val="2"/>
  </w:num>
  <w:num w:numId="19">
    <w:abstractNumId w:val="22"/>
  </w:num>
  <w:num w:numId="20">
    <w:abstractNumId w:val="33"/>
  </w:num>
  <w:num w:numId="21">
    <w:abstractNumId w:val="23"/>
  </w:num>
  <w:num w:numId="22">
    <w:abstractNumId w:val="15"/>
  </w:num>
  <w:num w:numId="23">
    <w:abstractNumId w:val="30"/>
  </w:num>
  <w:num w:numId="24">
    <w:abstractNumId w:val="5"/>
  </w:num>
  <w:num w:numId="25">
    <w:abstractNumId w:val="26"/>
  </w:num>
  <w:num w:numId="26">
    <w:abstractNumId w:val="27"/>
  </w:num>
  <w:num w:numId="27">
    <w:abstractNumId w:val="14"/>
  </w:num>
  <w:num w:numId="28">
    <w:abstractNumId w:val="13"/>
  </w:num>
  <w:num w:numId="29">
    <w:abstractNumId w:val="28"/>
  </w:num>
  <w:num w:numId="30">
    <w:abstractNumId w:val="20"/>
  </w:num>
  <w:num w:numId="31">
    <w:abstractNumId w:val="6"/>
  </w:num>
  <w:num w:numId="32">
    <w:abstractNumId w:val="12"/>
  </w:num>
  <w:num w:numId="33">
    <w:abstractNumId w:val="9"/>
  </w:num>
  <w:num w:numId="34">
    <w:abstractNumId w:val="19"/>
  </w:num>
  <w:num w:numId="35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3318"/>
    <w:rsid w:val="000053A3"/>
    <w:rsid w:val="00007D81"/>
    <w:rsid w:val="00007EE8"/>
    <w:rsid w:val="000110B8"/>
    <w:rsid w:val="00015767"/>
    <w:rsid w:val="00015A9A"/>
    <w:rsid w:val="000232C1"/>
    <w:rsid w:val="00025146"/>
    <w:rsid w:val="00027640"/>
    <w:rsid w:val="000319E5"/>
    <w:rsid w:val="00031AAC"/>
    <w:rsid w:val="000327CB"/>
    <w:rsid w:val="0003297E"/>
    <w:rsid w:val="00033AFA"/>
    <w:rsid w:val="0003434E"/>
    <w:rsid w:val="00037392"/>
    <w:rsid w:val="00037FA1"/>
    <w:rsid w:val="0004086D"/>
    <w:rsid w:val="000444BF"/>
    <w:rsid w:val="00045216"/>
    <w:rsid w:val="00046829"/>
    <w:rsid w:val="000509C5"/>
    <w:rsid w:val="00051A7B"/>
    <w:rsid w:val="00052038"/>
    <w:rsid w:val="00053DE7"/>
    <w:rsid w:val="0005478D"/>
    <w:rsid w:val="0006019C"/>
    <w:rsid w:val="00060301"/>
    <w:rsid w:val="00061C20"/>
    <w:rsid w:val="000623F2"/>
    <w:rsid w:val="000627F7"/>
    <w:rsid w:val="000678F3"/>
    <w:rsid w:val="000756D9"/>
    <w:rsid w:val="000767CA"/>
    <w:rsid w:val="00081B1C"/>
    <w:rsid w:val="00082B8B"/>
    <w:rsid w:val="0008372D"/>
    <w:rsid w:val="00084279"/>
    <w:rsid w:val="0008443C"/>
    <w:rsid w:val="00090574"/>
    <w:rsid w:val="00090EB8"/>
    <w:rsid w:val="0009746B"/>
    <w:rsid w:val="00097D91"/>
    <w:rsid w:val="000A24D7"/>
    <w:rsid w:val="000A2718"/>
    <w:rsid w:val="000A3D2B"/>
    <w:rsid w:val="000A6A0F"/>
    <w:rsid w:val="000A6C40"/>
    <w:rsid w:val="000B05A4"/>
    <w:rsid w:val="000B0DD4"/>
    <w:rsid w:val="000B1A3B"/>
    <w:rsid w:val="000B2C73"/>
    <w:rsid w:val="000B5F0E"/>
    <w:rsid w:val="000C0620"/>
    <w:rsid w:val="000C3AC9"/>
    <w:rsid w:val="000C6C5E"/>
    <w:rsid w:val="000D2647"/>
    <w:rsid w:val="000D4553"/>
    <w:rsid w:val="000D688C"/>
    <w:rsid w:val="000F0331"/>
    <w:rsid w:val="000F22E7"/>
    <w:rsid w:val="000F2979"/>
    <w:rsid w:val="000F491A"/>
    <w:rsid w:val="000F57C2"/>
    <w:rsid w:val="00103C31"/>
    <w:rsid w:val="00105E43"/>
    <w:rsid w:val="00107854"/>
    <w:rsid w:val="00111C03"/>
    <w:rsid w:val="0011202D"/>
    <w:rsid w:val="00115F1A"/>
    <w:rsid w:val="0012084C"/>
    <w:rsid w:val="001213B1"/>
    <w:rsid w:val="00125612"/>
    <w:rsid w:val="00126C38"/>
    <w:rsid w:val="0013073E"/>
    <w:rsid w:val="001339A9"/>
    <w:rsid w:val="001341A3"/>
    <w:rsid w:val="00134737"/>
    <w:rsid w:val="00136299"/>
    <w:rsid w:val="00136A97"/>
    <w:rsid w:val="0014064E"/>
    <w:rsid w:val="00141341"/>
    <w:rsid w:val="00145D45"/>
    <w:rsid w:val="00146B4D"/>
    <w:rsid w:val="00147626"/>
    <w:rsid w:val="00151AEE"/>
    <w:rsid w:val="0015624E"/>
    <w:rsid w:val="00156D07"/>
    <w:rsid w:val="00157B7B"/>
    <w:rsid w:val="00157FF3"/>
    <w:rsid w:val="00163D75"/>
    <w:rsid w:val="001673E6"/>
    <w:rsid w:val="001703D9"/>
    <w:rsid w:val="00170E29"/>
    <w:rsid w:val="0017124A"/>
    <w:rsid w:val="001733EE"/>
    <w:rsid w:val="00174A72"/>
    <w:rsid w:val="00176825"/>
    <w:rsid w:val="00177689"/>
    <w:rsid w:val="00191727"/>
    <w:rsid w:val="00193FF6"/>
    <w:rsid w:val="00196067"/>
    <w:rsid w:val="001964BC"/>
    <w:rsid w:val="001A133A"/>
    <w:rsid w:val="001A2CF4"/>
    <w:rsid w:val="001A5A43"/>
    <w:rsid w:val="001A6C8D"/>
    <w:rsid w:val="001B12BA"/>
    <w:rsid w:val="001B6035"/>
    <w:rsid w:val="001B7A0B"/>
    <w:rsid w:val="001C3CB0"/>
    <w:rsid w:val="001C4565"/>
    <w:rsid w:val="001C5CD5"/>
    <w:rsid w:val="001C7BEE"/>
    <w:rsid w:val="001D2426"/>
    <w:rsid w:val="001D3117"/>
    <w:rsid w:val="001D4354"/>
    <w:rsid w:val="001D5E76"/>
    <w:rsid w:val="001D72EA"/>
    <w:rsid w:val="001E0F94"/>
    <w:rsid w:val="001E379F"/>
    <w:rsid w:val="001E68C4"/>
    <w:rsid w:val="001E7083"/>
    <w:rsid w:val="001E7CC3"/>
    <w:rsid w:val="001F0C78"/>
    <w:rsid w:val="001F1208"/>
    <w:rsid w:val="001F6878"/>
    <w:rsid w:val="001F68BF"/>
    <w:rsid w:val="001F7AFB"/>
    <w:rsid w:val="0020157C"/>
    <w:rsid w:val="0020297D"/>
    <w:rsid w:val="0020344D"/>
    <w:rsid w:val="002145F5"/>
    <w:rsid w:val="00215C2C"/>
    <w:rsid w:val="00216016"/>
    <w:rsid w:val="00221C06"/>
    <w:rsid w:val="0022660E"/>
    <w:rsid w:val="00231F2F"/>
    <w:rsid w:val="00232450"/>
    <w:rsid w:val="0023410C"/>
    <w:rsid w:val="002355CF"/>
    <w:rsid w:val="0023601C"/>
    <w:rsid w:val="0023755C"/>
    <w:rsid w:val="00240C02"/>
    <w:rsid w:val="00241A9F"/>
    <w:rsid w:val="00245767"/>
    <w:rsid w:val="0024780D"/>
    <w:rsid w:val="00251BBB"/>
    <w:rsid w:val="002524F9"/>
    <w:rsid w:val="00257413"/>
    <w:rsid w:val="00257414"/>
    <w:rsid w:val="00257612"/>
    <w:rsid w:val="00261F28"/>
    <w:rsid w:val="00262E96"/>
    <w:rsid w:val="00263704"/>
    <w:rsid w:val="002637E9"/>
    <w:rsid w:val="002651FD"/>
    <w:rsid w:val="00267708"/>
    <w:rsid w:val="002714B7"/>
    <w:rsid w:val="00273329"/>
    <w:rsid w:val="00273F69"/>
    <w:rsid w:val="00274A19"/>
    <w:rsid w:val="0028025B"/>
    <w:rsid w:val="00283FE4"/>
    <w:rsid w:val="0028522B"/>
    <w:rsid w:val="0028764A"/>
    <w:rsid w:val="002928B9"/>
    <w:rsid w:val="00292A48"/>
    <w:rsid w:val="002930BC"/>
    <w:rsid w:val="002934D3"/>
    <w:rsid w:val="00294C1C"/>
    <w:rsid w:val="00296324"/>
    <w:rsid w:val="002A2E51"/>
    <w:rsid w:val="002A654E"/>
    <w:rsid w:val="002B03AA"/>
    <w:rsid w:val="002B791A"/>
    <w:rsid w:val="002C23D7"/>
    <w:rsid w:val="002C2A8A"/>
    <w:rsid w:val="002C5149"/>
    <w:rsid w:val="002C607E"/>
    <w:rsid w:val="002D6B2E"/>
    <w:rsid w:val="002E0FCA"/>
    <w:rsid w:val="002E1FF6"/>
    <w:rsid w:val="002E636E"/>
    <w:rsid w:val="002E792E"/>
    <w:rsid w:val="002E7C74"/>
    <w:rsid w:val="002F2E49"/>
    <w:rsid w:val="002F3D03"/>
    <w:rsid w:val="002F3F0E"/>
    <w:rsid w:val="002F6DBB"/>
    <w:rsid w:val="003019A2"/>
    <w:rsid w:val="00301AF5"/>
    <w:rsid w:val="00303B97"/>
    <w:rsid w:val="00304E61"/>
    <w:rsid w:val="00304FCE"/>
    <w:rsid w:val="003100E7"/>
    <w:rsid w:val="00311E23"/>
    <w:rsid w:val="003148D1"/>
    <w:rsid w:val="00317A2C"/>
    <w:rsid w:val="0032257D"/>
    <w:rsid w:val="0032297F"/>
    <w:rsid w:val="0033069D"/>
    <w:rsid w:val="00331B8C"/>
    <w:rsid w:val="00332D6F"/>
    <w:rsid w:val="00340BA8"/>
    <w:rsid w:val="00340E0A"/>
    <w:rsid w:val="00340FF7"/>
    <w:rsid w:val="00341AA7"/>
    <w:rsid w:val="00341C6B"/>
    <w:rsid w:val="003435FE"/>
    <w:rsid w:val="00344968"/>
    <w:rsid w:val="00345D02"/>
    <w:rsid w:val="00347B55"/>
    <w:rsid w:val="00350C64"/>
    <w:rsid w:val="003615E2"/>
    <w:rsid w:val="0036361C"/>
    <w:rsid w:val="00365344"/>
    <w:rsid w:val="003658BD"/>
    <w:rsid w:val="0036689E"/>
    <w:rsid w:val="00372211"/>
    <w:rsid w:val="00381119"/>
    <w:rsid w:val="00384503"/>
    <w:rsid w:val="00384D4F"/>
    <w:rsid w:val="00385173"/>
    <w:rsid w:val="00390B38"/>
    <w:rsid w:val="00391986"/>
    <w:rsid w:val="00391B1F"/>
    <w:rsid w:val="00393AE8"/>
    <w:rsid w:val="00395DAE"/>
    <w:rsid w:val="003965C8"/>
    <w:rsid w:val="003A6262"/>
    <w:rsid w:val="003A7534"/>
    <w:rsid w:val="003C21E3"/>
    <w:rsid w:val="003C2D7A"/>
    <w:rsid w:val="003C3388"/>
    <w:rsid w:val="003C3752"/>
    <w:rsid w:val="003C432D"/>
    <w:rsid w:val="003C6878"/>
    <w:rsid w:val="003D2B03"/>
    <w:rsid w:val="003D5407"/>
    <w:rsid w:val="003E22ED"/>
    <w:rsid w:val="003E2A2A"/>
    <w:rsid w:val="003E5474"/>
    <w:rsid w:val="003F1022"/>
    <w:rsid w:val="003F15A8"/>
    <w:rsid w:val="003F359B"/>
    <w:rsid w:val="00400ECD"/>
    <w:rsid w:val="00402E23"/>
    <w:rsid w:val="00403D9C"/>
    <w:rsid w:val="0040672A"/>
    <w:rsid w:val="00407C63"/>
    <w:rsid w:val="00410BDA"/>
    <w:rsid w:val="004114EC"/>
    <w:rsid w:val="00412C9F"/>
    <w:rsid w:val="004156AF"/>
    <w:rsid w:val="00422F64"/>
    <w:rsid w:val="004247BB"/>
    <w:rsid w:val="00424897"/>
    <w:rsid w:val="00432FFB"/>
    <w:rsid w:val="0043433A"/>
    <w:rsid w:val="004409F9"/>
    <w:rsid w:val="0044778F"/>
    <w:rsid w:val="00451E00"/>
    <w:rsid w:val="004541FC"/>
    <w:rsid w:val="00461679"/>
    <w:rsid w:val="004621E3"/>
    <w:rsid w:val="00471C09"/>
    <w:rsid w:val="004825BC"/>
    <w:rsid w:val="00485A1F"/>
    <w:rsid w:val="00485A58"/>
    <w:rsid w:val="00486440"/>
    <w:rsid w:val="00487B11"/>
    <w:rsid w:val="00487FDF"/>
    <w:rsid w:val="0049340D"/>
    <w:rsid w:val="004967E9"/>
    <w:rsid w:val="004A0150"/>
    <w:rsid w:val="004A082E"/>
    <w:rsid w:val="004A1C0F"/>
    <w:rsid w:val="004A29C1"/>
    <w:rsid w:val="004A3B76"/>
    <w:rsid w:val="004A3E2B"/>
    <w:rsid w:val="004A5EEC"/>
    <w:rsid w:val="004A6400"/>
    <w:rsid w:val="004A7607"/>
    <w:rsid w:val="004A7B43"/>
    <w:rsid w:val="004B357A"/>
    <w:rsid w:val="004B395E"/>
    <w:rsid w:val="004B5946"/>
    <w:rsid w:val="004B64B5"/>
    <w:rsid w:val="004B7CFD"/>
    <w:rsid w:val="004C5954"/>
    <w:rsid w:val="004C5F44"/>
    <w:rsid w:val="004D05E0"/>
    <w:rsid w:val="004D0B04"/>
    <w:rsid w:val="004D61D6"/>
    <w:rsid w:val="004D6FE1"/>
    <w:rsid w:val="004D7402"/>
    <w:rsid w:val="004E1999"/>
    <w:rsid w:val="004E1BA0"/>
    <w:rsid w:val="004E1C82"/>
    <w:rsid w:val="004E5385"/>
    <w:rsid w:val="004E7450"/>
    <w:rsid w:val="004E7D8B"/>
    <w:rsid w:val="004F3CC9"/>
    <w:rsid w:val="004F4F17"/>
    <w:rsid w:val="005003CD"/>
    <w:rsid w:val="00502887"/>
    <w:rsid w:val="0050711E"/>
    <w:rsid w:val="005117FF"/>
    <w:rsid w:val="00512155"/>
    <w:rsid w:val="00517336"/>
    <w:rsid w:val="00520554"/>
    <w:rsid w:val="00523606"/>
    <w:rsid w:val="00523651"/>
    <w:rsid w:val="005254A0"/>
    <w:rsid w:val="00525A5D"/>
    <w:rsid w:val="00526187"/>
    <w:rsid w:val="00533DEE"/>
    <w:rsid w:val="00534152"/>
    <w:rsid w:val="00534EFE"/>
    <w:rsid w:val="0053729E"/>
    <w:rsid w:val="00540825"/>
    <w:rsid w:val="00540E91"/>
    <w:rsid w:val="00542152"/>
    <w:rsid w:val="00547A49"/>
    <w:rsid w:val="0055050E"/>
    <w:rsid w:val="00550C15"/>
    <w:rsid w:val="00555DB5"/>
    <w:rsid w:val="00557052"/>
    <w:rsid w:val="00561D15"/>
    <w:rsid w:val="00566E8B"/>
    <w:rsid w:val="00571B06"/>
    <w:rsid w:val="005754CB"/>
    <w:rsid w:val="005826D9"/>
    <w:rsid w:val="00582FB3"/>
    <w:rsid w:val="005833A8"/>
    <w:rsid w:val="00584A9E"/>
    <w:rsid w:val="0058512F"/>
    <w:rsid w:val="0058671F"/>
    <w:rsid w:val="005919A7"/>
    <w:rsid w:val="00591FF4"/>
    <w:rsid w:val="00593D7B"/>
    <w:rsid w:val="0059455E"/>
    <w:rsid w:val="00595310"/>
    <w:rsid w:val="00597483"/>
    <w:rsid w:val="005A2AEF"/>
    <w:rsid w:val="005A431B"/>
    <w:rsid w:val="005A44E4"/>
    <w:rsid w:val="005A4AC8"/>
    <w:rsid w:val="005B0C3C"/>
    <w:rsid w:val="005B31A5"/>
    <w:rsid w:val="005B59FA"/>
    <w:rsid w:val="005B7207"/>
    <w:rsid w:val="005C11C7"/>
    <w:rsid w:val="005C2EFE"/>
    <w:rsid w:val="005C3A8B"/>
    <w:rsid w:val="005C5E98"/>
    <w:rsid w:val="005D52EB"/>
    <w:rsid w:val="005D5307"/>
    <w:rsid w:val="005E2BC1"/>
    <w:rsid w:val="005E2C24"/>
    <w:rsid w:val="005E7441"/>
    <w:rsid w:val="005F2903"/>
    <w:rsid w:val="005F2CA2"/>
    <w:rsid w:val="005F39B0"/>
    <w:rsid w:val="005F54DE"/>
    <w:rsid w:val="005F6C7D"/>
    <w:rsid w:val="005F712F"/>
    <w:rsid w:val="005F73F2"/>
    <w:rsid w:val="005F7502"/>
    <w:rsid w:val="006045A1"/>
    <w:rsid w:val="006049E9"/>
    <w:rsid w:val="00605777"/>
    <w:rsid w:val="006075AA"/>
    <w:rsid w:val="006109F4"/>
    <w:rsid w:val="00612487"/>
    <w:rsid w:val="006136BD"/>
    <w:rsid w:val="00613979"/>
    <w:rsid w:val="00621C40"/>
    <w:rsid w:val="00625FB1"/>
    <w:rsid w:val="00626951"/>
    <w:rsid w:val="006320A9"/>
    <w:rsid w:val="006321B7"/>
    <w:rsid w:val="006327A9"/>
    <w:rsid w:val="006329CE"/>
    <w:rsid w:val="00637B32"/>
    <w:rsid w:val="00640B1D"/>
    <w:rsid w:val="00640DC7"/>
    <w:rsid w:val="0064135E"/>
    <w:rsid w:val="0064201C"/>
    <w:rsid w:val="00642653"/>
    <w:rsid w:val="00643921"/>
    <w:rsid w:val="006444DD"/>
    <w:rsid w:val="0065024E"/>
    <w:rsid w:val="00650664"/>
    <w:rsid w:val="00650B4F"/>
    <w:rsid w:val="006562A3"/>
    <w:rsid w:val="00656E1F"/>
    <w:rsid w:val="00663EA8"/>
    <w:rsid w:val="00664EA6"/>
    <w:rsid w:val="00665C2E"/>
    <w:rsid w:val="00667840"/>
    <w:rsid w:val="00667EA3"/>
    <w:rsid w:val="006728F5"/>
    <w:rsid w:val="00673289"/>
    <w:rsid w:val="00673615"/>
    <w:rsid w:val="00674FB5"/>
    <w:rsid w:val="006777E5"/>
    <w:rsid w:val="00683DC6"/>
    <w:rsid w:val="00685587"/>
    <w:rsid w:val="00697005"/>
    <w:rsid w:val="006B36A2"/>
    <w:rsid w:val="006B4A2F"/>
    <w:rsid w:val="006C016D"/>
    <w:rsid w:val="006C20DE"/>
    <w:rsid w:val="006C2112"/>
    <w:rsid w:val="006C5572"/>
    <w:rsid w:val="006C73FC"/>
    <w:rsid w:val="006D00A8"/>
    <w:rsid w:val="006E4FA6"/>
    <w:rsid w:val="006E5D3A"/>
    <w:rsid w:val="006F4252"/>
    <w:rsid w:val="006F7C3C"/>
    <w:rsid w:val="00700726"/>
    <w:rsid w:val="007015C3"/>
    <w:rsid w:val="007219B2"/>
    <w:rsid w:val="0072556D"/>
    <w:rsid w:val="00730659"/>
    <w:rsid w:val="00731226"/>
    <w:rsid w:val="00731313"/>
    <w:rsid w:val="007328DC"/>
    <w:rsid w:val="00740F46"/>
    <w:rsid w:val="00743437"/>
    <w:rsid w:val="00743721"/>
    <w:rsid w:val="00743BE6"/>
    <w:rsid w:val="00744389"/>
    <w:rsid w:val="0074750F"/>
    <w:rsid w:val="007606CA"/>
    <w:rsid w:val="007646A5"/>
    <w:rsid w:val="0077392E"/>
    <w:rsid w:val="00777687"/>
    <w:rsid w:val="00786E27"/>
    <w:rsid w:val="007940B4"/>
    <w:rsid w:val="00795BD6"/>
    <w:rsid w:val="007A20D2"/>
    <w:rsid w:val="007A6CF4"/>
    <w:rsid w:val="007B178C"/>
    <w:rsid w:val="007B6C31"/>
    <w:rsid w:val="007B7CB4"/>
    <w:rsid w:val="007C0171"/>
    <w:rsid w:val="007C24EE"/>
    <w:rsid w:val="007C3E27"/>
    <w:rsid w:val="007C4C1F"/>
    <w:rsid w:val="007C51CD"/>
    <w:rsid w:val="007C5E29"/>
    <w:rsid w:val="007C712C"/>
    <w:rsid w:val="007D469C"/>
    <w:rsid w:val="007D7C4B"/>
    <w:rsid w:val="007E0A4D"/>
    <w:rsid w:val="007F174A"/>
    <w:rsid w:val="007F5EC8"/>
    <w:rsid w:val="00802D28"/>
    <w:rsid w:val="00811F9E"/>
    <w:rsid w:val="00822DA3"/>
    <w:rsid w:val="008260B1"/>
    <w:rsid w:val="00826C2D"/>
    <w:rsid w:val="00830CFB"/>
    <w:rsid w:val="00835FC6"/>
    <w:rsid w:val="0084152C"/>
    <w:rsid w:val="00842BA5"/>
    <w:rsid w:val="00843075"/>
    <w:rsid w:val="00845038"/>
    <w:rsid w:val="00850B40"/>
    <w:rsid w:val="00856FAB"/>
    <w:rsid w:val="00857206"/>
    <w:rsid w:val="00861F3A"/>
    <w:rsid w:val="00872906"/>
    <w:rsid w:val="00873961"/>
    <w:rsid w:val="00876AE8"/>
    <w:rsid w:val="00891711"/>
    <w:rsid w:val="008926BF"/>
    <w:rsid w:val="008929A7"/>
    <w:rsid w:val="008A0798"/>
    <w:rsid w:val="008A6B19"/>
    <w:rsid w:val="008A7613"/>
    <w:rsid w:val="008B2633"/>
    <w:rsid w:val="008B757C"/>
    <w:rsid w:val="008C3DBB"/>
    <w:rsid w:val="008C6CAD"/>
    <w:rsid w:val="008C7AD0"/>
    <w:rsid w:val="008D17F0"/>
    <w:rsid w:val="008D4070"/>
    <w:rsid w:val="008D787A"/>
    <w:rsid w:val="008D7BBE"/>
    <w:rsid w:val="008E4B4F"/>
    <w:rsid w:val="008E53DE"/>
    <w:rsid w:val="008E7323"/>
    <w:rsid w:val="008E7A94"/>
    <w:rsid w:val="008F06AB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16287"/>
    <w:rsid w:val="00922508"/>
    <w:rsid w:val="00922CEF"/>
    <w:rsid w:val="00925C15"/>
    <w:rsid w:val="00925E5B"/>
    <w:rsid w:val="009262C5"/>
    <w:rsid w:val="00926630"/>
    <w:rsid w:val="00927274"/>
    <w:rsid w:val="0092761E"/>
    <w:rsid w:val="00927A45"/>
    <w:rsid w:val="00931553"/>
    <w:rsid w:val="00942A29"/>
    <w:rsid w:val="00944898"/>
    <w:rsid w:val="00945158"/>
    <w:rsid w:val="009451DB"/>
    <w:rsid w:val="00953B82"/>
    <w:rsid w:val="0095720F"/>
    <w:rsid w:val="00962AAD"/>
    <w:rsid w:val="00963549"/>
    <w:rsid w:val="00966868"/>
    <w:rsid w:val="0096702E"/>
    <w:rsid w:val="0096754A"/>
    <w:rsid w:val="009726DD"/>
    <w:rsid w:val="00974C50"/>
    <w:rsid w:val="00976646"/>
    <w:rsid w:val="00976A9B"/>
    <w:rsid w:val="00977841"/>
    <w:rsid w:val="009908CE"/>
    <w:rsid w:val="00991098"/>
    <w:rsid w:val="00992BD8"/>
    <w:rsid w:val="009A034F"/>
    <w:rsid w:val="009A0FBE"/>
    <w:rsid w:val="009A2C31"/>
    <w:rsid w:val="009A5280"/>
    <w:rsid w:val="009A7B81"/>
    <w:rsid w:val="009A7BB3"/>
    <w:rsid w:val="009B01C7"/>
    <w:rsid w:val="009B2A45"/>
    <w:rsid w:val="009B4E72"/>
    <w:rsid w:val="009B5C31"/>
    <w:rsid w:val="009B60E2"/>
    <w:rsid w:val="009B6675"/>
    <w:rsid w:val="009B7C01"/>
    <w:rsid w:val="009C002F"/>
    <w:rsid w:val="009C5BF6"/>
    <w:rsid w:val="009C74B5"/>
    <w:rsid w:val="009D0897"/>
    <w:rsid w:val="009D0CB1"/>
    <w:rsid w:val="009D561E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2409"/>
    <w:rsid w:val="009F7D29"/>
    <w:rsid w:val="00A01ED2"/>
    <w:rsid w:val="00A02154"/>
    <w:rsid w:val="00A02F1F"/>
    <w:rsid w:val="00A031D7"/>
    <w:rsid w:val="00A0443D"/>
    <w:rsid w:val="00A05164"/>
    <w:rsid w:val="00A053EC"/>
    <w:rsid w:val="00A15BE7"/>
    <w:rsid w:val="00A24B62"/>
    <w:rsid w:val="00A27CD2"/>
    <w:rsid w:val="00A30A55"/>
    <w:rsid w:val="00A31A5A"/>
    <w:rsid w:val="00A31FD9"/>
    <w:rsid w:val="00A35432"/>
    <w:rsid w:val="00A424D0"/>
    <w:rsid w:val="00A442E4"/>
    <w:rsid w:val="00A45EDF"/>
    <w:rsid w:val="00A50115"/>
    <w:rsid w:val="00A516E5"/>
    <w:rsid w:val="00A529E1"/>
    <w:rsid w:val="00A54264"/>
    <w:rsid w:val="00A564BA"/>
    <w:rsid w:val="00A5751E"/>
    <w:rsid w:val="00A60515"/>
    <w:rsid w:val="00A6123D"/>
    <w:rsid w:val="00A61AD8"/>
    <w:rsid w:val="00A63A19"/>
    <w:rsid w:val="00A64686"/>
    <w:rsid w:val="00A6696F"/>
    <w:rsid w:val="00A67EAE"/>
    <w:rsid w:val="00A712C7"/>
    <w:rsid w:val="00A72737"/>
    <w:rsid w:val="00A73E51"/>
    <w:rsid w:val="00A74259"/>
    <w:rsid w:val="00A760BB"/>
    <w:rsid w:val="00A76DDF"/>
    <w:rsid w:val="00A82BC6"/>
    <w:rsid w:val="00A83BF1"/>
    <w:rsid w:val="00A84CA9"/>
    <w:rsid w:val="00A86AF3"/>
    <w:rsid w:val="00A870FD"/>
    <w:rsid w:val="00A937DF"/>
    <w:rsid w:val="00AA0068"/>
    <w:rsid w:val="00AA41A3"/>
    <w:rsid w:val="00AA55E3"/>
    <w:rsid w:val="00AA72A6"/>
    <w:rsid w:val="00AB3D4D"/>
    <w:rsid w:val="00AB502E"/>
    <w:rsid w:val="00AC176B"/>
    <w:rsid w:val="00AC3D15"/>
    <w:rsid w:val="00AC4AE9"/>
    <w:rsid w:val="00AC6FDF"/>
    <w:rsid w:val="00AD051D"/>
    <w:rsid w:val="00AD1B5D"/>
    <w:rsid w:val="00AD29FF"/>
    <w:rsid w:val="00AD5268"/>
    <w:rsid w:val="00AE0B53"/>
    <w:rsid w:val="00AE13B1"/>
    <w:rsid w:val="00AE1D60"/>
    <w:rsid w:val="00AE240E"/>
    <w:rsid w:val="00AE6A08"/>
    <w:rsid w:val="00AF1943"/>
    <w:rsid w:val="00AF198E"/>
    <w:rsid w:val="00AF2998"/>
    <w:rsid w:val="00AF369B"/>
    <w:rsid w:val="00AF6AF8"/>
    <w:rsid w:val="00AF6F0D"/>
    <w:rsid w:val="00B00442"/>
    <w:rsid w:val="00B01D65"/>
    <w:rsid w:val="00B04D9E"/>
    <w:rsid w:val="00B067F4"/>
    <w:rsid w:val="00B10B2E"/>
    <w:rsid w:val="00B1302F"/>
    <w:rsid w:val="00B1508E"/>
    <w:rsid w:val="00B16B20"/>
    <w:rsid w:val="00B23A34"/>
    <w:rsid w:val="00B30EA3"/>
    <w:rsid w:val="00B3340A"/>
    <w:rsid w:val="00B35EAF"/>
    <w:rsid w:val="00B3692D"/>
    <w:rsid w:val="00B410E7"/>
    <w:rsid w:val="00B47C08"/>
    <w:rsid w:val="00B52486"/>
    <w:rsid w:val="00B5607E"/>
    <w:rsid w:val="00B56DAD"/>
    <w:rsid w:val="00B6270A"/>
    <w:rsid w:val="00B65FDF"/>
    <w:rsid w:val="00B66615"/>
    <w:rsid w:val="00B67652"/>
    <w:rsid w:val="00B719A7"/>
    <w:rsid w:val="00B818EC"/>
    <w:rsid w:val="00B81C8C"/>
    <w:rsid w:val="00B83C5C"/>
    <w:rsid w:val="00B84646"/>
    <w:rsid w:val="00B85082"/>
    <w:rsid w:val="00B96311"/>
    <w:rsid w:val="00B96A6C"/>
    <w:rsid w:val="00BA269D"/>
    <w:rsid w:val="00BA35C2"/>
    <w:rsid w:val="00BA5C72"/>
    <w:rsid w:val="00BA7DE8"/>
    <w:rsid w:val="00BB05DA"/>
    <w:rsid w:val="00BB0F1B"/>
    <w:rsid w:val="00BB2056"/>
    <w:rsid w:val="00BB2899"/>
    <w:rsid w:val="00BC39DD"/>
    <w:rsid w:val="00BC448A"/>
    <w:rsid w:val="00BC53C1"/>
    <w:rsid w:val="00BC6FD1"/>
    <w:rsid w:val="00BD3759"/>
    <w:rsid w:val="00BD6FB5"/>
    <w:rsid w:val="00BE0261"/>
    <w:rsid w:val="00BE41D4"/>
    <w:rsid w:val="00BE54B9"/>
    <w:rsid w:val="00BE5EE8"/>
    <w:rsid w:val="00BF0F16"/>
    <w:rsid w:val="00BF2A0A"/>
    <w:rsid w:val="00BF3664"/>
    <w:rsid w:val="00BF6483"/>
    <w:rsid w:val="00BF76FC"/>
    <w:rsid w:val="00C02A8C"/>
    <w:rsid w:val="00C02DC6"/>
    <w:rsid w:val="00C034BA"/>
    <w:rsid w:val="00C06AAA"/>
    <w:rsid w:val="00C114CA"/>
    <w:rsid w:val="00C11674"/>
    <w:rsid w:val="00C11CDB"/>
    <w:rsid w:val="00C123A1"/>
    <w:rsid w:val="00C1322C"/>
    <w:rsid w:val="00C16DCF"/>
    <w:rsid w:val="00C22868"/>
    <w:rsid w:val="00C22983"/>
    <w:rsid w:val="00C230BA"/>
    <w:rsid w:val="00C2320C"/>
    <w:rsid w:val="00C24E09"/>
    <w:rsid w:val="00C266BB"/>
    <w:rsid w:val="00C3123E"/>
    <w:rsid w:val="00C312C9"/>
    <w:rsid w:val="00C316E3"/>
    <w:rsid w:val="00C3468C"/>
    <w:rsid w:val="00C3521A"/>
    <w:rsid w:val="00C357D7"/>
    <w:rsid w:val="00C364B4"/>
    <w:rsid w:val="00C4004F"/>
    <w:rsid w:val="00C40AB6"/>
    <w:rsid w:val="00C42E2D"/>
    <w:rsid w:val="00C43684"/>
    <w:rsid w:val="00C4400E"/>
    <w:rsid w:val="00C47880"/>
    <w:rsid w:val="00C510FC"/>
    <w:rsid w:val="00C5189C"/>
    <w:rsid w:val="00C51F9D"/>
    <w:rsid w:val="00C5389C"/>
    <w:rsid w:val="00C55F71"/>
    <w:rsid w:val="00C56CEF"/>
    <w:rsid w:val="00C6163D"/>
    <w:rsid w:val="00C62047"/>
    <w:rsid w:val="00C630BA"/>
    <w:rsid w:val="00C63BAE"/>
    <w:rsid w:val="00C6611D"/>
    <w:rsid w:val="00C67F85"/>
    <w:rsid w:val="00C67F8B"/>
    <w:rsid w:val="00C744F6"/>
    <w:rsid w:val="00C763F3"/>
    <w:rsid w:val="00C80B09"/>
    <w:rsid w:val="00C80BED"/>
    <w:rsid w:val="00C819A4"/>
    <w:rsid w:val="00C86EDE"/>
    <w:rsid w:val="00C91686"/>
    <w:rsid w:val="00C92CF4"/>
    <w:rsid w:val="00CA0CFE"/>
    <w:rsid w:val="00CA1628"/>
    <w:rsid w:val="00CA39C1"/>
    <w:rsid w:val="00CB077F"/>
    <w:rsid w:val="00CB3A86"/>
    <w:rsid w:val="00CB4E12"/>
    <w:rsid w:val="00CB5481"/>
    <w:rsid w:val="00CB79AA"/>
    <w:rsid w:val="00CC00F2"/>
    <w:rsid w:val="00CC164E"/>
    <w:rsid w:val="00CC4E0E"/>
    <w:rsid w:val="00CC6366"/>
    <w:rsid w:val="00CC6DE8"/>
    <w:rsid w:val="00CD1E13"/>
    <w:rsid w:val="00CD3ACA"/>
    <w:rsid w:val="00CE29E6"/>
    <w:rsid w:val="00CE402C"/>
    <w:rsid w:val="00CE46CE"/>
    <w:rsid w:val="00CE5B47"/>
    <w:rsid w:val="00CE68D4"/>
    <w:rsid w:val="00CF29A6"/>
    <w:rsid w:val="00CF4AF8"/>
    <w:rsid w:val="00CF601B"/>
    <w:rsid w:val="00D047B1"/>
    <w:rsid w:val="00D17561"/>
    <w:rsid w:val="00D20832"/>
    <w:rsid w:val="00D22079"/>
    <w:rsid w:val="00D242D1"/>
    <w:rsid w:val="00D2734C"/>
    <w:rsid w:val="00D27555"/>
    <w:rsid w:val="00D3707A"/>
    <w:rsid w:val="00D3722E"/>
    <w:rsid w:val="00D374E7"/>
    <w:rsid w:val="00D37A91"/>
    <w:rsid w:val="00D426A8"/>
    <w:rsid w:val="00D43793"/>
    <w:rsid w:val="00D45794"/>
    <w:rsid w:val="00D51438"/>
    <w:rsid w:val="00D5555E"/>
    <w:rsid w:val="00D564CD"/>
    <w:rsid w:val="00D56AD4"/>
    <w:rsid w:val="00D642CA"/>
    <w:rsid w:val="00D6655C"/>
    <w:rsid w:val="00D6776D"/>
    <w:rsid w:val="00D726CF"/>
    <w:rsid w:val="00D812A2"/>
    <w:rsid w:val="00D85C03"/>
    <w:rsid w:val="00D91446"/>
    <w:rsid w:val="00D9461E"/>
    <w:rsid w:val="00DA0C9E"/>
    <w:rsid w:val="00DA0D80"/>
    <w:rsid w:val="00DA1B57"/>
    <w:rsid w:val="00DA2B7E"/>
    <w:rsid w:val="00DA5AA7"/>
    <w:rsid w:val="00DA6A97"/>
    <w:rsid w:val="00DA6C1C"/>
    <w:rsid w:val="00DA6CC1"/>
    <w:rsid w:val="00DA719A"/>
    <w:rsid w:val="00DB57D6"/>
    <w:rsid w:val="00DB6E20"/>
    <w:rsid w:val="00DB7F7E"/>
    <w:rsid w:val="00DC21D9"/>
    <w:rsid w:val="00DC3F53"/>
    <w:rsid w:val="00DC6015"/>
    <w:rsid w:val="00DC6334"/>
    <w:rsid w:val="00DC6E41"/>
    <w:rsid w:val="00DC778D"/>
    <w:rsid w:val="00DC78F9"/>
    <w:rsid w:val="00DD0581"/>
    <w:rsid w:val="00DD07DD"/>
    <w:rsid w:val="00DD09F5"/>
    <w:rsid w:val="00DD1093"/>
    <w:rsid w:val="00DD2D67"/>
    <w:rsid w:val="00DD5C03"/>
    <w:rsid w:val="00DD7448"/>
    <w:rsid w:val="00DE1CD3"/>
    <w:rsid w:val="00DE2E04"/>
    <w:rsid w:val="00DE517F"/>
    <w:rsid w:val="00DE5D04"/>
    <w:rsid w:val="00DF07E2"/>
    <w:rsid w:val="00DF0879"/>
    <w:rsid w:val="00DF21EA"/>
    <w:rsid w:val="00DF3A24"/>
    <w:rsid w:val="00DF44F7"/>
    <w:rsid w:val="00DF5313"/>
    <w:rsid w:val="00DF5E26"/>
    <w:rsid w:val="00E03DB5"/>
    <w:rsid w:val="00E0400E"/>
    <w:rsid w:val="00E07665"/>
    <w:rsid w:val="00E078A9"/>
    <w:rsid w:val="00E132F0"/>
    <w:rsid w:val="00E14905"/>
    <w:rsid w:val="00E175AB"/>
    <w:rsid w:val="00E26385"/>
    <w:rsid w:val="00E27524"/>
    <w:rsid w:val="00E30185"/>
    <w:rsid w:val="00E31FDC"/>
    <w:rsid w:val="00E32366"/>
    <w:rsid w:val="00E32F5C"/>
    <w:rsid w:val="00E33413"/>
    <w:rsid w:val="00E34BBC"/>
    <w:rsid w:val="00E34FD3"/>
    <w:rsid w:val="00E351E1"/>
    <w:rsid w:val="00E35B26"/>
    <w:rsid w:val="00E37641"/>
    <w:rsid w:val="00E407AA"/>
    <w:rsid w:val="00E43D9B"/>
    <w:rsid w:val="00E44CEB"/>
    <w:rsid w:val="00E467FF"/>
    <w:rsid w:val="00E479EA"/>
    <w:rsid w:val="00E505FF"/>
    <w:rsid w:val="00E53945"/>
    <w:rsid w:val="00E6169A"/>
    <w:rsid w:val="00E65235"/>
    <w:rsid w:val="00E675CB"/>
    <w:rsid w:val="00E702A0"/>
    <w:rsid w:val="00E7039F"/>
    <w:rsid w:val="00E7081D"/>
    <w:rsid w:val="00E729E6"/>
    <w:rsid w:val="00E73A97"/>
    <w:rsid w:val="00E742F6"/>
    <w:rsid w:val="00E775D6"/>
    <w:rsid w:val="00E81944"/>
    <w:rsid w:val="00E84DC9"/>
    <w:rsid w:val="00E90B38"/>
    <w:rsid w:val="00E9192C"/>
    <w:rsid w:val="00E95A09"/>
    <w:rsid w:val="00E976CE"/>
    <w:rsid w:val="00EA0608"/>
    <w:rsid w:val="00EA4F26"/>
    <w:rsid w:val="00EA5C48"/>
    <w:rsid w:val="00EA7E10"/>
    <w:rsid w:val="00EB0C6C"/>
    <w:rsid w:val="00EB7093"/>
    <w:rsid w:val="00EB78FB"/>
    <w:rsid w:val="00EC741E"/>
    <w:rsid w:val="00EC74B5"/>
    <w:rsid w:val="00ED1ABB"/>
    <w:rsid w:val="00ED22EE"/>
    <w:rsid w:val="00ED4C43"/>
    <w:rsid w:val="00ED69AB"/>
    <w:rsid w:val="00EE6824"/>
    <w:rsid w:val="00EF1184"/>
    <w:rsid w:val="00EF2576"/>
    <w:rsid w:val="00EF55EC"/>
    <w:rsid w:val="00EF5BB5"/>
    <w:rsid w:val="00EF7A4F"/>
    <w:rsid w:val="00EF7BA1"/>
    <w:rsid w:val="00F0201B"/>
    <w:rsid w:val="00F02E90"/>
    <w:rsid w:val="00F0606B"/>
    <w:rsid w:val="00F07122"/>
    <w:rsid w:val="00F07B1D"/>
    <w:rsid w:val="00F103BE"/>
    <w:rsid w:val="00F13859"/>
    <w:rsid w:val="00F14512"/>
    <w:rsid w:val="00F16D67"/>
    <w:rsid w:val="00F200CB"/>
    <w:rsid w:val="00F25C3C"/>
    <w:rsid w:val="00F279AD"/>
    <w:rsid w:val="00F30757"/>
    <w:rsid w:val="00F30D98"/>
    <w:rsid w:val="00F30DAE"/>
    <w:rsid w:val="00F35EE5"/>
    <w:rsid w:val="00F36901"/>
    <w:rsid w:val="00F379BE"/>
    <w:rsid w:val="00F410E0"/>
    <w:rsid w:val="00F45503"/>
    <w:rsid w:val="00F45D72"/>
    <w:rsid w:val="00F462B9"/>
    <w:rsid w:val="00F515E8"/>
    <w:rsid w:val="00F61CBA"/>
    <w:rsid w:val="00F6477F"/>
    <w:rsid w:val="00F666C9"/>
    <w:rsid w:val="00F72EED"/>
    <w:rsid w:val="00F75D27"/>
    <w:rsid w:val="00F77B67"/>
    <w:rsid w:val="00F80649"/>
    <w:rsid w:val="00F815EB"/>
    <w:rsid w:val="00F83397"/>
    <w:rsid w:val="00F836BD"/>
    <w:rsid w:val="00F85A8D"/>
    <w:rsid w:val="00F87B1F"/>
    <w:rsid w:val="00F900F5"/>
    <w:rsid w:val="00F91707"/>
    <w:rsid w:val="00F92EE2"/>
    <w:rsid w:val="00F93727"/>
    <w:rsid w:val="00F93F0B"/>
    <w:rsid w:val="00F97745"/>
    <w:rsid w:val="00FA0058"/>
    <w:rsid w:val="00FA0587"/>
    <w:rsid w:val="00FA16A7"/>
    <w:rsid w:val="00FA203A"/>
    <w:rsid w:val="00FA4515"/>
    <w:rsid w:val="00FA7AC1"/>
    <w:rsid w:val="00FB1EF9"/>
    <w:rsid w:val="00FB39A3"/>
    <w:rsid w:val="00FB7624"/>
    <w:rsid w:val="00FC72A1"/>
    <w:rsid w:val="00FD4992"/>
    <w:rsid w:val="00FD745E"/>
    <w:rsid w:val="00FE0829"/>
    <w:rsid w:val="00FE18E5"/>
    <w:rsid w:val="00FE237C"/>
    <w:rsid w:val="00FE337F"/>
    <w:rsid w:val="00FE704E"/>
    <w:rsid w:val="00FE77EA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BCC7549"/>
  <w15:chartTrackingRefBased/>
  <w15:docId w15:val="{507EB637-B179-44A0-AE2B-3A4586C115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E467FF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Enfasiintensa">
    <w:name w:val="Intense Emphasis"/>
    <w:basedOn w:val="Carpredefinitoparagrafo"/>
    <w:uiPriority w:val="21"/>
    <w:qFormat/>
    <w:rsid w:val="00CB79AA"/>
    <w:rPr>
      <w:rFonts w:ascii="Segoe UI Semibold" w:hAnsi="Segoe UI Semibold"/>
      <w:b w:val="0"/>
      <w:i w:val="0"/>
      <w:iCs/>
      <w:color w:val="833C0B" w:themeColor="accent2" w:themeShade="80"/>
      <w:spacing w:val="8"/>
      <w:sz w:val="21"/>
    </w:rPr>
  </w:style>
  <w:style w:type="paragraph" w:styleId="Nessunaspaziatura">
    <w:name w:val="No Spacing"/>
    <w:uiPriority w:val="1"/>
    <w:qFormat/>
    <w:rsid w:val="001F0C78"/>
    <w:pPr>
      <w:spacing w:after="0" w:line="240" w:lineRule="auto"/>
      <w:jc w:val="both"/>
    </w:pPr>
    <w:rPr>
      <w:rFonts w:ascii="Segoe UI" w:hAnsi="Segoe UI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1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6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2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3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1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6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8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7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0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9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6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5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5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6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25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25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0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03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16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6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78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0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567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92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65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18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7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63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6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8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4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34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98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72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56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05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8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1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6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5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1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90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46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taliawp.demoargoweb.com/" TargetMode="External"/><Relationship Id="rId21" Type="http://schemas.openxmlformats.org/officeDocument/2006/relationships/hyperlink" Target="http://paswjoomla.net/pasw/" TargetMode="External"/><Relationship Id="rId42" Type="http://schemas.openxmlformats.org/officeDocument/2006/relationships/hyperlink" Target="https://www.crummy.com/software/BeautifulSoup/bs4/doc/" TargetMode="External"/><Relationship Id="rId47" Type="http://schemas.openxmlformats.org/officeDocument/2006/relationships/hyperlink" Target="https://artint.info/AIPython/" TargetMode="External"/><Relationship Id="rId63" Type="http://schemas.openxmlformats.org/officeDocument/2006/relationships/hyperlink" Target="https://www.wikidata.org/wiki/Q104155857" TargetMode="External"/><Relationship Id="rId68" Type="http://schemas.openxmlformats.org/officeDocument/2006/relationships/package" Target="embeddings/Disegno_di_Microsoft_Visio.vsdx"/><Relationship Id="rId84" Type="http://schemas.openxmlformats.org/officeDocument/2006/relationships/chart" Target="charts/chart17.xml"/><Relationship Id="rId89" Type="http://schemas.openxmlformats.org/officeDocument/2006/relationships/fontTable" Target="fontTable.xml"/><Relationship Id="rId16" Type="http://schemas.openxmlformats.org/officeDocument/2006/relationships/image" Target="media/image3.png"/><Relationship Id="rId11" Type="http://schemas.openxmlformats.org/officeDocument/2006/relationships/hyperlink" Target="https://github.com/vodibe/icon-74571" TargetMode="External"/><Relationship Id="rId32" Type="http://schemas.openxmlformats.org/officeDocument/2006/relationships/image" Target="media/image6.png"/><Relationship Id="rId37" Type="http://schemas.openxmlformats.org/officeDocument/2006/relationships/image" Target="media/image9.png"/><Relationship Id="rId53" Type="http://schemas.openxmlformats.org/officeDocument/2006/relationships/hyperlink" Target="https://dati.istruzione.it/opendata/opendata/sparql/endpoint/query/service/?ds=SCUANAGRAFESTAT" TargetMode="External"/><Relationship Id="rId58" Type="http://schemas.openxmlformats.org/officeDocument/2006/relationships/image" Target="media/image16.png"/><Relationship Id="rId74" Type="http://schemas.openxmlformats.org/officeDocument/2006/relationships/chart" Target="charts/chart7.xml"/><Relationship Id="rId79" Type="http://schemas.openxmlformats.org/officeDocument/2006/relationships/chart" Target="charts/chart12.xml"/><Relationship Id="rId5" Type="http://schemas.openxmlformats.org/officeDocument/2006/relationships/settings" Target="settings.xml"/><Relationship Id="rId90" Type="http://schemas.openxmlformats.org/officeDocument/2006/relationships/theme" Target="theme/theme1.xml"/><Relationship Id="rId14" Type="http://schemas.openxmlformats.org/officeDocument/2006/relationships/hyperlink" Target="https://www.isii.it/" TargetMode="External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eb.spaggiari.eu/www/app/default/index.php?p=pvb&amp;s=pvb" TargetMode="External"/><Relationship Id="rId30" Type="http://schemas.openxmlformats.org/officeDocument/2006/relationships/hyperlink" Target="https://dati.istruzione.it/opendata/opendata/catalogo/elements1/leaf/?area=Scuole&amp;datasetId=DS0400SCUANAGRAFESTAT" TargetMode="External"/><Relationship Id="rId35" Type="http://schemas.openxmlformats.org/officeDocument/2006/relationships/hyperlink" Target="https://www.desmos.com/calculator/aaqy3tao8g" TargetMode="External"/><Relationship Id="rId43" Type="http://schemas.openxmlformats.org/officeDocument/2006/relationships/image" Target="media/image11.png"/><Relationship Id="rId48" Type="http://schemas.openxmlformats.org/officeDocument/2006/relationships/chart" Target="charts/chart1.xml"/><Relationship Id="rId56" Type="http://schemas.openxmlformats.org/officeDocument/2006/relationships/hyperlink" Target="https://query.wikidata.org/" TargetMode="External"/><Relationship Id="rId64" Type="http://schemas.openxmlformats.org/officeDocument/2006/relationships/image" Target="media/image19.png"/><Relationship Id="rId69" Type="http://schemas.openxmlformats.org/officeDocument/2006/relationships/image" Target="media/image21.png"/><Relationship Id="rId77" Type="http://schemas.openxmlformats.org/officeDocument/2006/relationships/chart" Target="charts/chart10.xml"/><Relationship Id="rId8" Type="http://schemas.openxmlformats.org/officeDocument/2006/relationships/endnotes" Target="endnotes.xml"/><Relationship Id="rId51" Type="http://schemas.openxmlformats.org/officeDocument/2006/relationships/chart" Target="charts/chart4.xml"/><Relationship Id="rId72" Type="http://schemas.openxmlformats.org/officeDocument/2006/relationships/hyperlink" Target="https://www.alberghierolaspezia.edu.it/" TargetMode="External"/><Relationship Id="rId80" Type="http://schemas.openxmlformats.org/officeDocument/2006/relationships/chart" Target="charts/chart13.xml"/><Relationship Id="rId85" Type="http://schemas.openxmlformats.org/officeDocument/2006/relationships/chart" Target="charts/chart18.xml"/><Relationship Id="rId3" Type="http://schemas.openxmlformats.org/officeDocument/2006/relationships/numbering" Target="numbering.xm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25" Type="http://schemas.openxmlformats.org/officeDocument/2006/relationships/hyperlink" Target="https://italiajoo.demoargoweb.com/" TargetMode="External"/><Relationship Id="rId33" Type="http://schemas.openxmlformats.org/officeDocument/2006/relationships/hyperlink" Target="https://www.liceotedone.edu.it/" TargetMode="External"/><Relationship Id="rId38" Type="http://schemas.openxmlformats.org/officeDocument/2006/relationships/hyperlink" Target="https://www.liceofermicanosa.edu.it/" TargetMode="External"/><Relationship Id="rId46" Type="http://schemas.openxmlformats.org/officeDocument/2006/relationships/image" Target="media/image14.png"/><Relationship Id="rId59" Type="http://schemas.openxmlformats.org/officeDocument/2006/relationships/image" Target="media/image17.png"/><Relationship Id="rId67" Type="http://schemas.openxmlformats.org/officeDocument/2006/relationships/image" Target="media/image20.emf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selenium.dev/" TargetMode="External"/><Relationship Id="rId54" Type="http://schemas.openxmlformats.org/officeDocument/2006/relationships/hyperlink" Target="https://www.swi-prolog.org/" TargetMode="External"/><Relationship Id="rId62" Type="http://schemas.openxmlformats.org/officeDocument/2006/relationships/hyperlink" Target="https://www.wikidata.org/wiki/Q6606" TargetMode="External"/><Relationship Id="rId70" Type="http://schemas.openxmlformats.org/officeDocument/2006/relationships/image" Target="media/image22.png"/><Relationship Id="rId75" Type="http://schemas.openxmlformats.org/officeDocument/2006/relationships/chart" Target="charts/chart8.xml"/><Relationship Id="rId83" Type="http://schemas.openxmlformats.org/officeDocument/2006/relationships/chart" Target="charts/chart16.xml"/><Relationship Id="rId88" Type="http://schemas.openxmlformats.org/officeDocument/2006/relationships/image" Target="media/image2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www.einsteinrimini.edu.it/" TargetMode="Externa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www.liceopepecalamo.edu.it/" TargetMode="External"/><Relationship Id="rId36" Type="http://schemas.openxmlformats.org/officeDocument/2006/relationships/image" Target="media/image8.png"/><Relationship Id="rId49" Type="http://schemas.openxmlformats.org/officeDocument/2006/relationships/chart" Target="charts/chart2.xml"/><Relationship Id="rId57" Type="http://schemas.openxmlformats.org/officeDocument/2006/relationships/image" Target="media/image15.png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5.png"/><Relationship Id="rId44" Type="http://schemas.openxmlformats.org/officeDocument/2006/relationships/image" Target="media/image12.png"/><Relationship Id="rId52" Type="http://schemas.openxmlformats.org/officeDocument/2006/relationships/chart" Target="charts/chart5.xml"/><Relationship Id="rId60" Type="http://schemas.openxmlformats.org/officeDocument/2006/relationships/image" Target="media/image18.png"/><Relationship Id="rId65" Type="http://schemas.openxmlformats.org/officeDocument/2006/relationships/hyperlink" Target="https://query.wikidata.org/" TargetMode="External"/><Relationship Id="rId73" Type="http://schemas.openxmlformats.org/officeDocument/2006/relationships/chart" Target="charts/chart6.xml"/><Relationship Id="rId78" Type="http://schemas.openxmlformats.org/officeDocument/2006/relationships/chart" Target="charts/chart11.xml"/><Relationship Id="rId81" Type="http://schemas.openxmlformats.org/officeDocument/2006/relationships/chart" Target="charts/chart14.xml"/><Relationship Id="rId86" Type="http://schemas.openxmlformats.org/officeDocument/2006/relationships/image" Target="media/image23.png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39" Type="http://schemas.openxmlformats.org/officeDocument/2006/relationships/image" Target="media/image10.png"/><Relationship Id="rId34" Type="http://schemas.openxmlformats.org/officeDocument/2006/relationships/image" Target="media/image7.png"/><Relationship Id="rId50" Type="http://schemas.openxmlformats.org/officeDocument/2006/relationships/chart" Target="charts/chart3.xml"/><Relationship Id="rId55" Type="http://schemas.openxmlformats.org/officeDocument/2006/relationships/hyperlink" Target="https://github.com/yuce/pyswip" TargetMode="External"/><Relationship Id="rId76" Type="http://schemas.openxmlformats.org/officeDocument/2006/relationships/chart" Target="charts/chart9.xml"/><Relationship Id="rId7" Type="http://schemas.openxmlformats.org/officeDocument/2006/relationships/footnotes" Target="footnotes.xml"/><Relationship Id="rId71" Type="http://schemas.openxmlformats.org/officeDocument/2006/relationships/hyperlink" Target="https://www.patettacairo.edu.it/" TargetMode="External"/><Relationship Id="rId2" Type="http://schemas.openxmlformats.org/officeDocument/2006/relationships/customXml" Target="../customXml/item2.xml"/><Relationship Id="rId29" Type="http://schemas.openxmlformats.org/officeDocument/2006/relationships/hyperlink" Target="https://dati.istruzione.it/opendata/opendata/catalogo/elements1/?area=Scuole" TargetMode="External"/><Relationship Id="rId24" Type="http://schemas.openxmlformats.org/officeDocument/2006/relationships/hyperlink" Target="https://italia.github.io/design-scuole-pagine-statiche/scuole-la-scuola.html" TargetMode="External"/><Relationship Id="rId40" Type="http://schemas.openxmlformats.org/officeDocument/2006/relationships/hyperlink" Target="https://www.desmos.com/calculator/2epakrbyrj" TargetMode="External"/><Relationship Id="rId45" Type="http://schemas.openxmlformats.org/officeDocument/2006/relationships/image" Target="media/image13.png"/><Relationship Id="rId66" Type="http://schemas.openxmlformats.org/officeDocument/2006/relationships/hyperlink" Target="https://pgmpy.org/" TargetMode="External"/><Relationship Id="rId87" Type="http://schemas.openxmlformats.org/officeDocument/2006/relationships/image" Target="media/image24.png"/><Relationship Id="rId61" Type="http://schemas.openxmlformats.org/officeDocument/2006/relationships/hyperlink" Target="https://www.wikidata.org/wiki/Property:P806" TargetMode="External"/><Relationship Id="rId82" Type="http://schemas.openxmlformats.org/officeDocument/2006/relationships/chart" Target="charts/chart15.xml"/><Relationship Id="rId19" Type="http://schemas.openxmlformats.org/officeDocument/2006/relationships/footer" Target="footer2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user\Desktop\icon-745751\agent\ndom\benchmark\benchmark_full.xlsx" TargetMode="External"/></Relationships>
</file>

<file path=word/charts/_rels/chart10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0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oleObject" Target="file:///C:\Users\user\Desktop\icon-745751\agent\pgm\bif\charts.xlsx" TargetMode="External"/></Relationships>
</file>

<file path=word/charts/_rels/chart1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1.xml"/><Relationship Id="rId2" Type="http://schemas.microsoft.com/office/2011/relationships/chartColorStyle" Target="colors11.xml"/><Relationship Id="rId1" Type="http://schemas.microsoft.com/office/2011/relationships/chartStyle" Target="style11.xml"/><Relationship Id="rId4" Type="http://schemas.openxmlformats.org/officeDocument/2006/relationships/oleObject" Target="file:///C:\Users\user\Desktop\icon-745751\agent\pgm\bif\charts.xlsx" TargetMode="Externa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12.xml"/><Relationship Id="rId1" Type="http://schemas.microsoft.com/office/2011/relationships/chartStyle" Target="style12.xml"/><Relationship Id="rId4" Type="http://schemas.openxmlformats.org/officeDocument/2006/relationships/oleObject" Target="file:///C:\Users\user\Desktop\icon-745751\agent\pgm\bif\charts.xlsx" TargetMode="Externa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2" Type="http://schemas.microsoft.com/office/2011/relationships/chartColorStyle" Target="colors13.xml"/><Relationship Id="rId1" Type="http://schemas.microsoft.com/office/2011/relationships/chartStyle" Target="style13.xml"/><Relationship Id="rId4" Type="http://schemas.openxmlformats.org/officeDocument/2006/relationships/oleObject" Target="file:///C:\Users\user\Desktop\icon-745751\agent\pgm\bif\charts.xlsx" TargetMode="Externa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4.xml"/><Relationship Id="rId2" Type="http://schemas.microsoft.com/office/2011/relationships/chartColorStyle" Target="colors14.xml"/><Relationship Id="rId1" Type="http://schemas.microsoft.com/office/2011/relationships/chartStyle" Target="style14.xml"/><Relationship Id="rId4" Type="http://schemas.openxmlformats.org/officeDocument/2006/relationships/oleObject" Target="file:///C:\Users\user\Desktop\icon-745751\agent\pgm\bif\charts.xlsx" TargetMode="External"/></Relationships>
</file>

<file path=word/charts/_rels/chart1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5.xml"/><Relationship Id="rId2" Type="http://schemas.microsoft.com/office/2011/relationships/chartColorStyle" Target="colors15.xml"/><Relationship Id="rId1" Type="http://schemas.microsoft.com/office/2011/relationships/chartStyle" Target="style15.xml"/><Relationship Id="rId4" Type="http://schemas.openxmlformats.org/officeDocument/2006/relationships/oleObject" Target="file:///C:\Users\user\Desktop\icon-745751\agent\pgm\bif\charts.xlsx" TargetMode="External"/></Relationships>
</file>

<file path=word/charts/_rels/chart1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6.xml"/><Relationship Id="rId2" Type="http://schemas.microsoft.com/office/2011/relationships/chartColorStyle" Target="colors16.xml"/><Relationship Id="rId1" Type="http://schemas.microsoft.com/office/2011/relationships/chartStyle" Target="style16.xml"/><Relationship Id="rId4" Type="http://schemas.openxmlformats.org/officeDocument/2006/relationships/oleObject" Target="file:///C:\Users\user\Desktop\icon-745751\agent\pgm\bif\charts.xlsx" TargetMode="External"/></Relationships>
</file>

<file path=word/charts/_rels/chart1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7.xml"/><Relationship Id="rId2" Type="http://schemas.microsoft.com/office/2011/relationships/chartColorStyle" Target="colors17.xml"/><Relationship Id="rId1" Type="http://schemas.microsoft.com/office/2011/relationships/chartStyle" Target="style17.xml"/><Relationship Id="rId4" Type="http://schemas.openxmlformats.org/officeDocument/2006/relationships/oleObject" Target="file:///C:\Users\user\Desktop\icon-745751\agent\pgm\bif\charts.xlsx" TargetMode="External"/></Relationships>
</file>

<file path=word/charts/_rels/chart1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8.xml"/><Relationship Id="rId2" Type="http://schemas.microsoft.com/office/2011/relationships/chartColorStyle" Target="colors18.xml"/><Relationship Id="rId1" Type="http://schemas.microsoft.com/office/2011/relationships/chartStyle" Target="style18.xml"/><Relationship Id="rId4" Type="http://schemas.openxmlformats.org/officeDocument/2006/relationships/oleObject" Target="file:///C:\Users\user\Desktop\icon-745751\agent\pgm\bif\charts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user\Desktop\icon-745751\agent\pgm\bif\charts.xlsx" TargetMode="Externa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user\Desktop\icon-745751\agent\pgm\bif\charts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user\Desktop\icon-745751\agent\pgm\bif\charts.xlsx" TargetMode="External"/></Relationships>
</file>

<file path=word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9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user\Desktop\icon-745751\agent\pgm\bif\charts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>
                <a:latin typeface="Segoe UI" panose="020B0502040204020203" pitchFamily="34" charset="0"/>
                <a:cs typeface="Segoe UI" panose="020B0502040204020203" pitchFamily="34" charset="0"/>
              </a:rPr>
              <a:t>Prestazioni algoritmi di ricerca applicabili al NDOM</a:t>
            </a: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513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2:$K$5132</c:f>
              <c:numCache>
                <c:formatCode>General</c:formatCode>
                <c:ptCount val="8"/>
                <c:pt idx="0">
                  <c:v>119.65600624024961</c:v>
                </c:pt>
                <c:pt idx="1">
                  <c:v>74.822932917316692</c:v>
                </c:pt>
                <c:pt idx="2">
                  <c:v>112.85959438377535</c:v>
                </c:pt>
                <c:pt idx="3">
                  <c:v>120.1786271450858</c:v>
                </c:pt>
                <c:pt idx="4">
                  <c:v>206.38143525741029</c:v>
                </c:pt>
                <c:pt idx="5">
                  <c:v>249.00624024960999</c:v>
                </c:pt>
                <c:pt idx="6">
                  <c:v>219.49453978159127</c:v>
                </c:pt>
                <c:pt idx="7">
                  <c:v>80.3931357254290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59-4B0E-9478-0D7BDDA4ECE5}"/>
            </c:ext>
          </c:extLst>
        </c:ser>
        <c:ser>
          <c:idx val="1"/>
          <c:order val="1"/>
          <c:tx>
            <c:strRef>
              <c:f>benchmarks!$C$513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tx2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5133:$K$5133</c:f>
              <c:numCache>
                <c:formatCode>General</c:formatCode>
                <c:ptCount val="8"/>
                <c:pt idx="0">
                  <c:v>119.00468018720748</c:v>
                </c:pt>
                <c:pt idx="1">
                  <c:v>75.3588143525741</c:v>
                </c:pt>
                <c:pt idx="2">
                  <c:v>111.6755070202808</c:v>
                </c:pt>
                <c:pt idx="3">
                  <c:v>119.44383775351014</c:v>
                </c:pt>
                <c:pt idx="4">
                  <c:v>203.08190327613104</c:v>
                </c:pt>
                <c:pt idx="5">
                  <c:v>252.37831513260531</c:v>
                </c:pt>
                <c:pt idx="6">
                  <c:v>219.05460218408737</c:v>
                </c:pt>
                <c:pt idx="7">
                  <c:v>76.7472698907956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B59-4B0E-9478-0D7BDDA4ECE5}"/>
            </c:ext>
          </c:extLst>
        </c:ser>
        <c:ser>
          <c:idx val="2"/>
          <c:order val="2"/>
          <c:tx>
            <c:strRef>
              <c:f>benchmarks!$C$513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4:$K$5134</c:f>
              <c:numCache>
                <c:formatCode>General</c:formatCode>
                <c:ptCount val="8"/>
                <c:pt idx="0">
                  <c:v>161.48985959438377</c:v>
                </c:pt>
                <c:pt idx="1">
                  <c:v>255.7028081123245</c:v>
                </c:pt>
                <c:pt idx="2">
                  <c:v>112.14508580343214</c:v>
                </c:pt>
                <c:pt idx="3">
                  <c:v>129.70202808112325</c:v>
                </c:pt>
                <c:pt idx="4">
                  <c:v>281.43759750390018</c:v>
                </c:pt>
                <c:pt idx="5">
                  <c:v>213.74882995319814</c:v>
                </c:pt>
                <c:pt idx="6">
                  <c:v>189.52340093603743</c:v>
                </c:pt>
                <c:pt idx="7">
                  <c:v>130.616224648985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B59-4B0E-9478-0D7BDDA4ECE5}"/>
            </c:ext>
          </c:extLst>
        </c:ser>
        <c:ser>
          <c:idx val="3"/>
          <c:order val="3"/>
          <c:tx>
            <c:strRef>
              <c:f>benchmarks!$C$513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5:$K$5135</c:f>
              <c:numCache>
                <c:formatCode>General</c:formatCode>
                <c:ptCount val="8"/>
                <c:pt idx="0">
                  <c:v>134.92979719188767</c:v>
                </c:pt>
                <c:pt idx="1">
                  <c:v>95.732449297971925</c:v>
                </c:pt>
                <c:pt idx="2">
                  <c:v>124.03276131045241</c:v>
                </c:pt>
                <c:pt idx="3">
                  <c:v>143.05850234009361</c:v>
                </c:pt>
                <c:pt idx="4">
                  <c:v>217.21450858034322</c:v>
                </c:pt>
                <c:pt idx="5">
                  <c:v>228.39859594383776</c:v>
                </c:pt>
                <c:pt idx="6">
                  <c:v>215.64586583463338</c:v>
                </c:pt>
                <c:pt idx="7">
                  <c:v>95.8658346333853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1B59-4B0E-9478-0D7BDDA4ECE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88938287"/>
        <c:axId val="592060127"/>
      </c:lineChart>
      <c:catAx>
        <c:axId val="58893828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92060127"/>
        <c:crosses val="autoZero"/>
        <c:auto val="1"/>
        <c:lblAlgn val="ctr"/>
        <c:lblOffset val="100"/>
        <c:noMultiLvlLbl val="0"/>
      </c:catAx>
      <c:valAx>
        <c:axId val="5920601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media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8893828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D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D$3:$D$6</c:f>
              <c:numCache>
                <c:formatCode>General</c:formatCode>
                <c:ptCount val="4"/>
                <c:pt idx="0">
                  <c:v>0</c:v>
                </c:pt>
                <c:pt idx="1">
                  <c:v>5.1000000000000004E-3</c:v>
                </c:pt>
                <c:pt idx="2">
                  <c:v>0.58320000000000005</c:v>
                </c:pt>
                <c:pt idx="3">
                  <c:v>0.41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000-4FD7-BDB9-FDB5839295DB}"/>
            </c:ext>
          </c:extLst>
        </c:ser>
        <c:ser>
          <c:idx val="1"/>
          <c:order val="1"/>
          <c:tx>
            <c:strRef>
              <c:f>'query4-11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E$3:$E$6</c:f>
              <c:numCache>
                <c:formatCode>General</c:formatCode>
                <c:ptCount val="4"/>
                <c:pt idx="0">
                  <c:v>8.4900000000000003E-2</c:v>
                </c:pt>
                <c:pt idx="1">
                  <c:v>0.2011</c:v>
                </c:pt>
                <c:pt idx="2">
                  <c:v>0.4521</c:v>
                </c:pt>
                <c:pt idx="3">
                  <c:v>0.2617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000-4FD7-BDB9-FDB5839295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F$3:$F$6</c:f>
              <c:numCache>
                <c:formatCode>General</c:formatCode>
                <c:ptCount val="4"/>
                <c:pt idx="0">
                  <c:v>2.9100000000000001E-2</c:v>
                </c:pt>
                <c:pt idx="1">
                  <c:v>3.3599999999999998E-2</c:v>
                </c:pt>
                <c:pt idx="2">
                  <c:v>0.41460000000000002</c:v>
                </c:pt>
                <c:pt idx="3">
                  <c:v>0.522700000000000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16-4997-828D-7647C2259818}"/>
            </c:ext>
          </c:extLst>
        </c:ser>
        <c:ser>
          <c:idx val="1"/>
          <c:order val="1"/>
          <c:tx>
            <c:strRef>
              <c:f>'query4-11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G$3:$G$6</c:f>
              <c:numCache>
                <c:formatCode>General</c:formatCode>
                <c:ptCount val="4"/>
                <c:pt idx="0">
                  <c:v>7.3800000000000004E-2</c:v>
                </c:pt>
                <c:pt idx="1">
                  <c:v>0.16839999999999999</c:v>
                </c:pt>
                <c:pt idx="2">
                  <c:v>0.40610000000000002</c:v>
                </c:pt>
                <c:pt idx="3">
                  <c:v>0.35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16-4997-828D-7647C225981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H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H$3:$H$6</c:f>
              <c:numCache>
                <c:formatCode>General</c:formatCode>
                <c:ptCount val="4"/>
                <c:pt idx="0">
                  <c:v>0</c:v>
                </c:pt>
                <c:pt idx="1">
                  <c:v>1.18E-2</c:v>
                </c:pt>
                <c:pt idx="2">
                  <c:v>0.23569999999999999</c:v>
                </c:pt>
                <c:pt idx="3">
                  <c:v>0.752399999999999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251-4925-B585-8396FE80C683}"/>
            </c:ext>
          </c:extLst>
        </c:ser>
        <c:ser>
          <c:idx val="1"/>
          <c:order val="1"/>
          <c:tx>
            <c:strRef>
              <c:f>'query4-11'!$I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I$3:$I$6</c:f>
              <c:numCache>
                <c:formatCode>General</c:formatCode>
                <c:ptCount val="4"/>
                <c:pt idx="0">
                  <c:v>5.0999999999999997E-2</c:v>
                </c:pt>
                <c:pt idx="1">
                  <c:v>0.1125</c:v>
                </c:pt>
                <c:pt idx="2">
                  <c:v>0.3226</c:v>
                </c:pt>
                <c:pt idx="3">
                  <c:v>0.5139000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251-4925-B585-8396FE80C683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5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J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J$3:$J$6</c:f>
              <c:numCache>
                <c:formatCode>General</c:formatCode>
                <c:ptCount val="4"/>
                <c:pt idx="0">
                  <c:v>0</c:v>
                </c:pt>
                <c:pt idx="1">
                  <c:v>6.9999999999999999E-4</c:v>
                </c:pt>
                <c:pt idx="2">
                  <c:v>0.15740000000000001</c:v>
                </c:pt>
                <c:pt idx="3">
                  <c:v>0.8419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57-4C1F-B9F2-10647A17E17A}"/>
            </c:ext>
          </c:extLst>
        </c:ser>
        <c:ser>
          <c:idx val="1"/>
          <c:order val="1"/>
          <c:tx>
            <c:strRef>
              <c:f>'query4-11'!$K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K$3:$K$6</c:f>
              <c:numCache>
                <c:formatCode>General</c:formatCode>
                <c:ptCount val="4"/>
                <c:pt idx="0">
                  <c:v>9.4999999999999998E-3</c:v>
                </c:pt>
                <c:pt idx="1">
                  <c:v>1.83E-2</c:v>
                </c:pt>
                <c:pt idx="2">
                  <c:v>0.1842</c:v>
                </c:pt>
                <c:pt idx="3">
                  <c:v>0.788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657-4C1F-B9F2-10647A17E17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6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L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L$3:$L$6</c:f>
              <c:numCache>
                <c:formatCode>General</c:formatCode>
                <c:ptCount val="4"/>
                <c:pt idx="0">
                  <c:v>0</c:v>
                </c:pt>
                <c:pt idx="1">
                  <c:v>1.29E-2</c:v>
                </c:pt>
                <c:pt idx="2">
                  <c:v>0.62250000000000005</c:v>
                </c:pt>
                <c:pt idx="3">
                  <c:v>0.3645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692-467F-A554-7848B6AC1088}"/>
            </c:ext>
          </c:extLst>
        </c:ser>
        <c:ser>
          <c:idx val="1"/>
          <c:order val="1"/>
          <c:tx>
            <c:strRef>
              <c:f>'query4-11'!$M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M$3:$M$6</c:f>
              <c:numCache>
                <c:formatCode>General</c:formatCode>
                <c:ptCount val="4"/>
                <c:pt idx="0">
                  <c:v>3.3799999999999997E-2</c:v>
                </c:pt>
                <c:pt idx="1">
                  <c:v>9.4E-2</c:v>
                </c:pt>
                <c:pt idx="2">
                  <c:v>0.5343</c:v>
                </c:pt>
                <c:pt idx="3">
                  <c:v>0.3378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692-467F-A554-7848B6AC108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7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N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N$3:$N$6</c:f>
              <c:numCache>
                <c:formatCode>General</c:formatCode>
                <c:ptCount val="4"/>
                <c:pt idx="0">
                  <c:v>0</c:v>
                </c:pt>
                <c:pt idx="1">
                  <c:v>1.78E-2</c:v>
                </c:pt>
                <c:pt idx="2">
                  <c:v>0.4083</c:v>
                </c:pt>
                <c:pt idx="3">
                  <c:v>0.5738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A9E-4B5C-B181-9C8A902B06A0}"/>
            </c:ext>
          </c:extLst>
        </c:ser>
        <c:ser>
          <c:idx val="1"/>
          <c:order val="1"/>
          <c:tx>
            <c:strRef>
              <c:f>'query4-11'!$O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O$3:$O$6</c:f>
              <c:numCache>
                <c:formatCode>General</c:formatCode>
                <c:ptCount val="4"/>
                <c:pt idx="0">
                  <c:v>2.6700000000000002E-2</c:v>
                </c:pt>
                <c:pt idx="1">
                  <c:v>6.8599999999999994E-2</c:v>
                </c:pt>
                <c:pt idx="2">
                  <c:v>0.38619999999999999</c:v>
                </c:pt>
                <c:pt idx="3">
                  <c:v>0.518599999999999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A9E-4B5C-B181-9C8A902B06A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8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P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P$3:$P$6</c:f>
              <c:numCache>
                <c:formatCode>General</c:formatCode>
                <c:ptCount val="4"/>
                <c:pt idx="0">
                  <c:v>0</c:v>
                </c:pt>
                <c:pt idx="1">
                  <c:v>3.7499999999999999E-2</c:v>
                </c:pt>
                <c:pt idx="2">
                  <c:v>0.77910000000000001</c:v>
                </c:pt>
                <c:pt idx="3">
                  <c:v>0.1834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5-48CE-ABD5-BFEECA14AD90}"/>
            </c:ext>
          </c:extLst>
        </c:ser>
        <c:ser>
          <c:idx val="1"/>
          <c:order val="1"/>
          <c:tx>
            <c:strRef>
              <c:f>'query4-11'!$Q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Q$3:$Q$6</c:f>
              <c:numCache>
                <c:formatCode>General</c:formatCode>
                <c:ptCount val="4"/>
                <c:pt idx="0">
                  <c:v>3.6600000000000001E-2</c:v>
                </c:pt>
                <c:pt idx="1">
                  <c:v>0.1119</c:v>
                </c:pt>
                <c:pt idx="2">
                  <c:v>0.67689999999999995</c:v>
                </c:pt>
                <c:pt idx="3">
                  <c:v>0.174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4E5-48CE-ABD5-BFEECA14AD9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NDOM_nodes, NDOM_height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2!$D$2</c:f>
              <c:strCache>
                <c:ptCount val="1"/>
                <c:pt idx="0">
                  <c:v>MAP</c:v>
                </c:pt>
              </c:strCache>
              <c:extLst xmlns:c15="http://schemas.microsoft.com/office/drawing/2012/chart"/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5="http://schemas.microsoft.com/office/drawing/2012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multiLvlStrRef>
              <c:f>query12!$A$3:$B$14</c:f>
              <c:multiLvlStrCache>
                <c:ptCount val="12"/>
                <c:lvl>
                  <c:pt idx="0">
                    <c:v>1 [0, 4]</c:v>
                  </c:pt>
                  <c:pt idx="1">
                    <c:v>2 [5-13]</c:v>
                  </c:pt>
                  <c:pt idx="2">
                    <c:v>3 [14+]</c:v>
                  </c:pt>
                  <c:pt idx="3">
                    <c:v>1 [0, 4]</c:v>
                  </c:pt>
                  <c:pt idx="4">
                    <c:v>2 [5-13]</c:v>
                  </c:pt>
                  <c:pt idx="5">
                    <c:v>3 [14+]</c:v>
                  </c:pt>
                  <c:pt idx="6">
                    <c:v>1 [0, 4]</c:v>
                  </c:pt>
                  <c:pt idx="7">
                    <c:v>2 [5-13]</c:v>
                  </c:pt>
                  <c:pt idx="8">
                    <c:v>3 [14+]</c:v>
                  </c:pt>
                  <c:pt idx="9">
                    <c:v>1 [0, 4]</c:v>
                  </c:pt>
                  <c:pt idx="10">
                    <c:v>2 [5-13]</c:v>
                  </c:pt>
                  <c:pt idx="11">
                    <c:v>3 [14+]</c:v>
                  </c:pt>
                </c:lvl>
                <c:lvl>
                  <c:pt idx="0">
                    <c:v>1 [0, 500]</c:v>
                  </c:pt>
                  <c:pt idx="1">
                    <c:v>1 [0, 500]</c:v>
                  </c:pt>
                  <c:pt idx="2">
                    <c:v>1 [0, 500]</c:v>
                  </c:pt>
                  <c:pt idx="3">
                    <c:v>2 [501, 1000]</c:v>
                  </c:pt>
                  <c:pt idx="4">
                    <c:v>2 [501, 1000]</c:v>
                  </c:pt>
                  <c:pt idx="5">
                    <c:v>2 [501, 1000]</c:v>
                  </c:pt>
                  <c:pt idx="6">
                    <c:v>3 [1001, 1500]</c:v>
                  </c:pt>
                  <c:pt idx="7">
                    <c:v>3 [1001, 1500]</c:v>
                  </c:pt>
                  <c:pt idx="8">
                    <c:v>3 [1001, 1500]</c:v>
                  </c:pt>
                  <c:pt idx="9">
                    <c:v>4 [1501+]</c:v>
                  </c:pt>
                  <c:pt idx="10">
                    <c:v>4 [1501+]</c:v>
                  </c:pt>
                  <c:pt idx="11">
                    <c:v>4 [1501+]</c:v>
                  </c:pt>
                </c:lvl>
              </c:multiLvlStrCache>
              <c:extLst xmlns:c15="http://schemas.microsoft.com/office/drawing/2012/chart"/>
            </c:multiLvlStrRef>
          </c:cat>
          <c:val>
            <c:numRef>
              <c:f>query12!$D$3:$D$14</c:f>
              <c:numCache>
                <c:formatCode>General</c:formatCode>
                <c:ptCount val="12"/>
                <c:pt idx="0">
                  <c:v>5.7099999999999998E-2</c:v>
                </c:pt>
                <c:pt idx="1">
                  <c:v>0.71870000000000001</c:v>
                </c:pt>
                <c:pt idx="2">
                  <c:v>1.47E-2</c:v>
                </c:pt>
                <c:pt idx="3">
                  <c:v>6.8999999999999999E-3</c:v>
                </c:pt>
                <c:pt idx="4">
                  <c:v>0.1116</c:v>
                </c:pt>
                <c:pt idx="5">
                  <c:v>4.0000000000000001E-3</c:v>
                </c:pt>
                <c:pt idx="6">
                  <c:v>2.7000000000000001E-3</c:v>
                </c:pt>
                <c:pt idx="7">
                  <c:v>4.1200000000000001E-2</c:v>
                </c:pt>
                <c:pt idx="8">
                  <c:v>1.6999999999999999E-3</c:v>
                </c:pt>
                <c:pt idx="9">
                  <c:v>2.2000000000000001E-3</c:v>
                </c:pt>
                <c:pt idx="10">
                  <c:v>3.7100000000000001E-2</c:v>
                </c:pt>
                <c:pt idx="11">
                  <c:v>2.0999999999999999E-3</c:v>
                </c:pt>
              </c:numCache>
              <c:extLst xmlns:c15="http://schemas.microsoft.com/office/drawing/2012/chart"/>
            </c:numRef>
          </c:val>
          <c:extLst xmlns:c15="http://schemas.microsoft.com/office/drawing/2012/chart">
            <c:ext xmlns:c16="http://schemas.microsoft.com/office/drawing/2014/chart" uri="{C3380CC4-5D6E-409C-BE32-E72D297353CC}">
              <c16:uniqueId val="{00000000-7F77-4068-9820-C726DEF84DD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102209055"/>
        <c:axId val="1102204063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2!$C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multiLvlStrRef>
                    <c:extLst>
                      <c:ext uri="{02D57815-91ED-43cb-92C2-25804820EDAC}">
                        <c15:formulaRef>
                          <c15:sqref>query12!$A$3:$B$14</c15:sqref>
                        </c15:formulaRef>
                      </c:ext>
                    </c:extLst>
                    <c:multiLvlStrCache>
                      <c:ptCount val="12"/>
                      <c:lvl>
                        <c:pt idx="0">
                          <c:v>1 [0, 4]</c:v>
                        </c:pt>
                        <c:pt idx="1">
                          <c:v>2 [5-13]</c:v>
                        </c:pt>
                        <c:pt idx="2">
                          <c:v>3 [14+]</c:v>
                        </c:pt>
                        <c:pt idx="3">
                          <c:v>1 [0, 4]</c:v>
                        </c:pt>
                        <c:pt idx="4">
                          <c:v>2 [5-13]</c:v>
                        </c:pt>
                        <c:pt idx="5">
                          <c:v>3 [14+]</c:v>
                        </c:pt>
                        <c:pt idx="6">
                          <c:v>1 [0, 4]</c:v>
                        </c:pt>
                        <c:pt idx="7">
                          <c:v>2 [5-13]</c:v>
                        </c:pt>
                        <c:pt idx="8">
                          <c:v>3 [14+]</c:v>
                        </c:pt>
                        <c:pt idx="9">
                          <c:v>1 [0, 4]</c:v>
                        </c:pt>
                        <c:pt idx="10">
                          <c:v>2 [5-13]</c:v>
                        </c:pt>
                        <c:pt idx="11">
                          <c:v>3 [14+]</c:v>
                        </c:pt>
                      </c:lvl>
                      <c:lvl>
                        <c:pt idx="0">
                          <c:v>1 [0, 500]</c:v>
                        </c:pt>
                        <c:pt idx="1">
                          <c:v>1 [0, 500]</c:v>
                        </c:pt>
                        <c:pt idx="2">
                          <c:v>1 [0, 500]</c:v>
                        </c:pt>
                        <c:pt idx="3">
                          <c:v>2 [501, 1000]</c:v>
                        </c:pt>
                        <c:pt idx="4">
                          <c:v>2 [501, 1000]</c:v>
                        </c:pt>
                        <c:pt idx="5">
                          <c:v>2 [501, 1000]</c:v>
                        </c:pt>
                        <c:pt idx="6">
                          <c:v>3 [1001, 1500]</c:v>
                        </c:pt>
                        <c:pt idx="7">
                          <c:v>3 [1001, 1500]</c:v>
                        </c:pt>
                        <c:pt idx="8">
                          <c:v>3 [1001, 1500]</c:v>
                        </c:pt>
                        <c:pt idx="9">
                          <c:v>4 [1501+]</c:v>
                        </c:pt>
                        <c:pt idx="10">
                          <c:v>4 [1501+]</c:v>
                        </c:pt>
                        <c:pt idx="11">
                          <c:v>4 [1501+]</c:v>
                        </c:pt>
                      </c:lvl>
                    </c:multiLvlStrCache>
                  </c:multiLvlStrRef>
                </c:cat>
                <c:val>
                  <c:numRef>
                    <c:extLst>
                      <c:ext uri="{02D57815-91ED-43cb-92C2-25804820EDAC}">
                        <c15:formulaRef>
                          <c15:sqref>query12!$C$3:$C$14</c15:sqref>
                        </c15:formulaRef>
                      </c:ext>
                    </c:extLst>
                    <c:numCache>
                      <c:formatCode>General</c:formatCode>
                      <c:ptCount val="12"/>
                      <c:pt idx="0">
                        <c:v>1.4999999999999999E-2</c:v>
                      </c:pt>
                      <c:pt idx="1">
                        <c:v>0.86350000000000005</c:v>
                      </c:pt>
                      <c:pt idx="2">
                        <c:v>0</c:v>
                      </c:pt>
                      <c:pt idx="3">
                        <c:v>8.0000000000000004E-4</c:v>
                      </c:pt>
                      <c:pt idx="4">
                        <c:v>0.11</c:v>
                      </c:pt>
                      <c:pt idx="5">
                        <c:v>0</c:v>
                      </c:pt>
                      <c:pt idx="6">
                        <c:v>0</c:v>
                      </c:pt>
                      <c:pt idx="7">
                        <c:v>3.8999999999999998E-3</c:v>
                      </c:pt>
                      <c:pt idx="8">
                        <c:v>0</c:v>
                      </c:pt>
                      <c:pt idx="9">
                        <c:v>0</c:v>
                      </c:pt>
                      <c:pt idx="10">
                        <c:v>6.7999999999999996E-3</c:v>
                      </c:pt>
                      <c:pt idx="11">
                        <c:v>0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F77-4068-9820-C726DEF84DD8}"/>
                  </c:ext>
                </c:extLst>
              </c15:ser>
            </c15:filteredBarSeries>
          </c:ext>
        </c:extLst>
      </c:barChart>
      <c:catAx>
        <c:axId val="110220905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4063"/>
        <c:crosses val="autoZero"/>
        <c:auto val="1"/>
        <c:lblAlgn val="ctr"/>
        <c:lblOffset val="100"/>
        <c:noMultiLvlLbl val="0"/>
      </c:catAx>
      <c:valAx>
        <c:axId val="11022040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905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 algn="ctr"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page_template | page_ungrouped_multim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3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query13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query13!$C$3:$C$10</c:f>
              <c:numCache>
                <c:formatCode>General</c:formatCode>
                <c:ptCount val="8"/>
                <c:pt idx="0">
                  <c:v>3.2800000000000003E-2</c:v>
                </c:pt>
                <c:pt idx="1">
                  <c:v>4.4699999999999997E-2</c:v>
                </c:pt>
                <c:pt idx="2">
                  <c:v>1.6400000000000001E-2</c:v>
                </c:pt>
                <c:pt idx="3">
                  <c:v>5.74E-2</c:v>
                </c:pt>
                <c:pt idx="4">
                  <c:v>4.0399999999999998E-2</c:v>
                </c:pt>
                <c:pt idx="5">
                  <c:v>0.11269999999999999</c:v>
                </c:pt>
                <c:pt idx="6">
                  <c:v>3.3500000000000002E-2</c:v>
                </c:pt>
                <c:pt idx="7">
                  <c:v>0.662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6C3-4982-8FB1-700C84E314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95921088"/>
        <c:axId val="1895919008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3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query13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query13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3.4700000000000002E-2</c:v>
                      </c:pt>
                      <c:pt idx="1">
                        <c:v>4.6300000000000001E-2</c:v>
                      </c:pt>
                      <c:pt idx="2">
                        <c:v>2.7E-2</c:v>
                      </c:pt>
                      <c:pt idx="3">
                        <c:v>5.79E-2</c:v>
                      </c:pt>
                      <c:pt idx="4">
                        <c:v>3.8600000000000002E-2</c:v>
                      </c:pt>
                      <c:pt idx="5">
                        <c:v>0.1158</c:v>
                      </c:pt>
                      <c:pt idx="6">
                        <c:v>3.09E-2</c:v>
                      </c:pt>
                      <c:pt idx="7">
                        <c:v>0.6485999999999999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6C3-4982-8FB1-700C84E314DB}"/>
                  </c:ext>
                </c:extLst>
              </c15:ser>
            </c15:filteredBarSeries>
          </c:ext>
        </c:extLst>
      </c:barChart>
      <c:catAx>
        <c:axId val="1895921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19008"/>
        <c:crosses val="autoZero"/>
        <c:auto val="1"/>
        <c:lblAlgn val="ctr"/>
        <c:lblOffset val="100"/>
        <c:noMultiLvlLbl val="0"/>
      </c:catAx>
      <c:valAx>
        <c:axId val="1895919008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21088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Metriche valutazione performance modelli (TE)</a:t>
            </a:r>
            <a:b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 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Coefficiente di determinazione R^2 (TE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/>
            </a:r>
            <a:b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 (bass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 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defRPr>
            </a:pP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P(page_template |</a:t>
            </a:r>
            <a:b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</a:b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NDOM_nodes=1, NDOM_height=1, metric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Cambria" panose="02040503050406030204" pitchFamily="18" charset="0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C$3:$C$10</c:f>
              <c:numCache>
                <c:formatCode>General</c:formatCode>
                <c:ptCount val="8"/>
                <c:pt idx="0">
                  <c:v>6.5799999999999997E-2</c:v>
                </c:pt>
                <c:pt idx="1">
                  <c:v>2.2499999999999999E-2</c:v>
                </c:pt>
                <c:pt idx="2">
                  <c:v>2.29E-2</c:v>
                </c:pt>
                <c:pt idx="3">
                  <c:v>0.23719999999999999</c:v>
                </c:pt>
                <c:pt idx="4">
                  <c:v>0.33250000000000002</c:v>
                </c:pt>
                <c:pt idx="5">
                  <c:v>0.1295</c:v>
                </c:pt>
                <c:pt idx="6">
                  <c:v>0.1031</c:v>
                </c:pt>
                <c:pt idx="7">
                  <c:v>8.659999999999999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F83-4EF3-A4A4-C06A532B466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2.76E-2</c:v>
                      </c:pt>
                      <c:pt idx="1">
                        <c:v>4.3200000000000002E-2</c:v>
                      </c:pt>
                      <c:pt idx="2">
                        <c:v>4.5999999999999999E-2</c:v>
                      </c:pt>
                      <c:pt idx="3">
                        <c:v>0.3372</c:v>
                      </c:pt>
                      <c:pt idx="4">
                        <c:v>0.2394</c:v>
                      </c:pt>
                      <c:pt idx="5">
                        <c:v>0.1663</c:v>
                      </c:pt>
                      <c:pt idx="6">
                        <c:v>9.5000000000000001E-2</c:v>
                      </c:pt>
                      <c:pt idx="7">
                        <c:v>4.53E-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CF83-4EF3-A4A4-C06A532B466A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nodes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E$3:$E$10</c:f>
              <c:numCache>
                <c:formatCode>General</c:formatCode>
                <c:ptCount val="8"/>
                <c:pt idx="0">
                  <c:v>8.2500000000000004E-2</c:v>
                </c:pt>
                <c:pt idx="1">
                  <c:v>6.0999999999999999E-2</c:v>
                </c:pt>
                <c:pt idx="2">
                  <c:v>3.7999999999999999E-2</c:v>
                </c:pt>
                <c:pt idx="3">
                  <c:v>0.106</c:v>
                </c:pt>
                <c:pt idx="4">
                  <c:v>0.1394</c:v>
                </c:pt>
                <c:pt idx="5">
                  <c:v>9.0499999999999997E-2</c:v>
                </c:pt>
                <c:pt idx="6">
                  <c:v>0.11260000000000001</c:v>
                </c:pt>
                <c:pt idx="7">
                  <c:v>0.3699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7FA-497D-90E1-DCD1DCBFBAC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D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D$3:$D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0.16669999999999999</c:v>
                      </c:pt>
                      <c:pt idx="1">
                        <c:v>6.9400000000000003E-2</c:v>
                      </c:pt>
                      <c:pt idx="2">
                        <c:v>2.7799999999999998E-2</c:v>
                      </c:pt>
                      <c:pt idx="3">
                        <c:v>0.15279999999999999</c:v>
                      </c:pt>
                      <c:pt idx="4">
                        <c:v>6.9400000000000003E-2</c:v>
                      </c:pt>
                      <c:pt idx="5">
                        <c:v>5.5599999999999997E-2</c:v>
                      </c:pt>
                      <c:pt idx="6">
                        <c:v>9.7199999999999995E-2</c:v>
                      </c:pt>
                      <c:pt idx="7">
                        <c:v>0.36109999999999998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7FA-497D-90E1-DCD1DCBFBACB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height=2, metric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1-3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F$3:$F$10</c:f>
              <c:numCache>
                <c:formatCode>General</c:formatCode>
                <c:ptCount val="8"/>
                <c:pt idx="0">
                  <c:v>0.1239</c:v>
                </c:pt>
                <c:pt idx="1">
                  <c:v>7.4999999999999997E-3</c:v>
                </c:pt>
                <c:pt idx="2">
                  <c:v>2.8299999999999999E-2</c:v>
                </c:pt>
                <c:pt idx="3">
                  <c:v>4.9700000000000001E-2</c:v>
                </c:pt>
                <c:pt idx="4">
                  <c:v>1.01E-2</c:v>
                </c:pt>
                <c:pt idx="5">
                  <c:v>5.6599999999999998E-2</c:v>
                </c:pt>
                <c:pt idx="6">
                  <c:v>8.5800000000000001E-2</c:v>
                </c:pt>
                <c:pt idx="7">
                  <c:v>0.6382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8CB-4CA9-87A8-8142534B63E0}"/>
            </c:ext>
          </c:extLst>
        </c:ser>
        <c:ser>
          <c:idx val="1"/>
          <c:order val="1"/>
          <c:tx>
            <c:strRef>
              <c:f>'query1-3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G$3:$G$10</c:f>
              <c:numCache>
                <c:formatCode>General</c:formatCode>
                <c:ptCount val="8"/>
                <c:pt idx="0">
                  <c:v>5.7599999999999998E-2</c:v>
                </c:pt>
                <c:pt idx="1">
                  <c:v>7.4200000000000002E-2</c:v>
                </c:pt>
                <c:pt idx="2">
                  <c:v>4.0800000000000003E-2</c:v>
                </c:pt>
                <c:pt idx="3">
                  <c:v>0.11310000000000001</c:v>
                </c:pt>
                <c:pt idx="4">
                  <c:v>6.6799999999999998E-2</c:v>
                </c:pt>
                <c:pt idx="5">
                  <c:v>9.9199999999999997E-2</c:v>
                </c:pt>
                <c:pt idx="6">
                  <c:v>7.8899999999999998E-2</c:v>
                </c:pt>
                <c:pt idx="7">
                  <c:v>0.4692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8CB-4CA9-87A8-8142534B63E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B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B$3:$B$6</c:f>
              <c:numCache>
                <c:formatCode>General</c:formatCode>
                <c:ptCount val="4"/>
                <c:pt idx="0">
                  <c:v>0</c:v>
                </c:pt>
                <c:pt idx="1">
                  <c:v>5.1900000000000002E-2</c:v>
                </c:pt>
                <c:pt idx="2">
                  <c:v>0.42009999999999997</c:v>
                </c:pt>
                <c:pt idx="3">
                  <c:v>0.5281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16E-4469-85EA-EC49499C1394}"/>
            </c:ext>
          </c:extLst>
        </c:ser>
        <c:ser>
          <c:idx val="1"/>
          <c:order val="1"/>
          <c:tx>
            <c:strRef>
              <c:f>'query4-11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C$3:$C$6</c:f>
              <c:numCache>
                <c:formatCode>General</c:formatCode>
                <c:ptCount val="4"/>
                <c:pt idx="0">
                  <c:v>3.7900000000000003E-2</c:v>
                </c:pt>
                <c:pt idx="1">
                  <c:v>9.8299999999999998E-2</c:v>
                </c:pt>
                <c:pt idx="2">
                  <c:v>0.40439999999999998</c:v>
                </c:pt>
                <c:pt idx="3">
                  <c:v>0.4593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16E-4469-85EA-EC49499C1394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6</b:RefOrder>
  </b:Source>
  <b:Source>
    <b:Tag>6</b:Tag>
    <b:SourceType>InternetSite</b:SourceType>
    <b:Guid>{28E9ADEB-569D-4420-BE35-3553AFFBDFE6}</b:Guid>
    <b:URL>https://github.com/tpopela/vips_java</b:URL>
    <b:RefOrder>7</b:RefOrder>
  </b:Source>
  <b:Source>
    <b:Tag>9</b:Tag>
    <b:SourceType>InternetSite</b:SourceType>
    <b:Guid>{D8CB115C-919A-4F14-B527-CB7C2EE1F403}</b:Guid>
    <b:URL>https://pgmpy.org/#supported-data-types</b:URL>
    <b:RefOrder>5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830B71B-872D-436E-8568-89CACA5552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00</TotalTime>
  <Pages>36</Pages>
  <Words>8624</Words>
  <Characters>49161</Characters>
  <Application>Microsoft Office Word</Application>
  <DocSecurity>0</DocSecurity>
  <Lines>409</Lines>
  <Paragraphs>115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6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3</cp:revision>
  <dcterms:created xsi:type="dcterms:W3CDTF">2023-11-17T17:43:00Z</dcterms:created>
  <dcterms:modified xsi:type="dcterms:W3CDTF">2023-12-21T11:55:00Z</dcterms:modified>
</cp:coreProperties>
</file>